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png" ContentType="image/png"/>
  <Default Extension="gif" ContentType="image/gif"/>
  <Default Extension="emf" ContentType="image/x-emf"/>
  <Default Extension="rels" ContentType="application/vnd.openxmlformats-package.relationships+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 mv">
  <w:body>
    <w:p w14:paraId="61B70F3A" w14:textId="77777777" w:rsidR="00DF7D18" w:rsidRPr="006C06AF" w:rsidRDefault="00DF7D18">
      <w:pPr>
        <w:spacing w:before="0"/>
        <w:ind w:left="39" w:hanging="62"/>
        <w:jc w:val="center"/>
        <w:rPr>
          <w:rFonts w:hAnsi="Times New Roman"/>
          <w:szCs w:val="24"/>
        </w:rPr>
      </w:pPr>
      <w:r w:rsidRPr="006C06AF">
        <w:rPr>
          <w:rFonts w:hAnsi="Times New Roman"/>
          <w:sz w:val="28"/>
          <w:szCs w:val="24"/>
        </w:rPr>
        <w:t>Министерство образования Республики Беларусь</w:t>
      </w:r>
    </w:p>
    <w:p w14:paraId="46D001CE" w14:textId="77777777" w:rsidR="003C347B" w:rsidRPr="006C06AF" w:rsidRDefault="00DF7D18">
      <w:pPr>
        <w:spacing w:before="0"/>
        <w:ind w:left="39" w:hanging="62"/>
        <w:jc w:val="center"/>
        <w:rPr>
          <w:rFonts w:hAnsi="Times New Roman"/>
          <w:sz w:val="28"/>
          <w:szCs w:val="24"/>
        </w:rPr>
      </w:pPr>
      <w:r w:rsidRPr="006C06AF">
        <w:rPr>
          <w:rFonts w:hAnsi="Times New Roman"/>
          <w:sz w:val="28"/>
          <w:szCs w:val="24"/>
        </w:rPr>
        <w:t xml:space="preserve">Учреждение образования «Белорусский государственный университет </w:t>
      </w:r>
    </w:p>
    <w:p w14:paraId="34E21E98" w14:textId="77777777" w:rsidR="00DF7D18" w:rsidRPr="006C06AF" w:rsidRDefault="00DF7D18">
      <w:pPr>
        <w:spacing w:before="0"/>
        <w:ind w:left="39" w:hanging="62"/>
        <w:jc w:val="center"/>
        <w:rPr>
          <w:rFonts w:hAnsi="Times New Roman"/>
          <w:szCs w:val="24"/>
        </w:rPr>
      </w:pPr>
      <w:r w:rsidRPr="006C06AF">
        <w:rPr>
          <w:rFonts w:hAnsi="Times New Roman"/>
          <w:sz w:val="28"/>
          <w:szCs w:val="24"/>
        </w:rPr>
        <w:t>информатики и радиоэлектроники»</w:t>
      </w:r>
    </w:p>
    <w:p w14:paraId="61BC7021" w14:textId="77777777" w:rsidR="00DF7D18" w:rsidRPr="006C06AF" w:rsidRDefault="00DF7D18">
      <w:pPr>
        <w:spacing w:before="0"/>
        <w:ind w:left="39" w:hanging="62"/>
        <w:jc w:val="center"/>
        <w:rPr>
          <w:rFonts w:hAnsi="Times New Roman"/>
          <w:sz w:val="28"/>
          <w:szCs w:val="24"/>
        </w:rPr>
      </w:pPr>
    </w:p>
    <w:p w14:paraId="152683B3" w14:textId="77777777" w:rsidR="00DF7D18" w:rsidRPr="006C06AF" w:rsidRDefault="00DF7D18">
      <w:pPr>
        <w:spacing w:before="0"/>
        <w:ind w:left="39" w:hanging="62"/>
        <w:jc w:val="center"/>
        <w:rPr>
          <w:rFonts w:hAnsi="Times New Roman"/>
          <w:sz w:val="28"/>
          <w:szCs w:val="24"/>
        </w:rPr>
      </w:pPr>
    </w:p>
    <w:p w14:paraId="0197181D" w14:textId="77777777" w:rsidR="00DF7D18" w:rsidRPr="006C06AF" w:rsidRDefault="00DF7D18">
      <w:pPr>
        <w:spacing w:before="0"/>
        <w:ind w:left="39" w:hanging="62"/>
        <w:jc w:val="center"/>
        <w:rPr>
          <w:rFonts w:hAnsi="Times New Roman"/>
          <w:sz w:val="28"/>
          <w:szCs w:val="24"/>
        </w:rPr>
      </w:pPr>
    </w:p>
    <w:p w14:paraId="1C84B8D9" w14:textId="77777777" w:rsidR="00DF7D18" w:rsidRPr="006C06AF" w:rsidRDefault="00DF7D18">
      <w:pPr>
        <w:spacing w:before="0"/>
        <w:ind w:left="39" w:hanging="62"/>
        <w:rPr>
          <w:rFonts w:hAnsi="Times New Roman"/>
          <w:szCs w:val="24"/>
        </w:rPr>
      </w:pPr>
      <w:r w:rsidRPr="006C06AF">
        <w:rPr>
          <w:rFonts w:hAnsi="Times New Roman"/>
          <w:sz w:val="28"/>
          <w:szCs w:val="24"/>
        </w:rPr>
        <w:t>Факультет компьютерных систем и сетей</w:t>
      </w:r>
    </w:p>
    <w:p w14:paraId="2AB42C09" w14:textId="77777777" w:rsidR="00DF7D18" w:rsidRPr="006C06AF" w:rsidRDefault="00DF7D18">
      <w:pPr>
        <w:spacing w:before="0"/>
        <w:ind w:left="39" w:hanging="62"/>
        <w:rPr>
          <w:rFonts w:hAnsi="Times New Roman"/>
          <w:sz w:val="28"/>
          <w:szCs w:val="24"/>
        </w:rPr>
      </w:pPr>
    </w:p>
    <w:p w14:paraId="5D0A1405" w14:textId="77777777" w:rsidR="00DF7D18" w:rsidRPr="006C06AF" w:rsidRDefault="00DF7D18">
      <w:pPr>
        <w:spacing w:before="0"/>
        <w:ind w:left="39" w:hanging="62"/>
        <w:rPr>
          <w:rFonts w:hAnsi="Times New Roman"/>
          <w:szCs w:val="24"/>
        </w:rPr>
      </w:pPr>
      <w:r w:rsidRPr="006C06AF">
        <w:rPr>
          <w:rFonts w:hAnsi="Times New Roman"/>
          <w:sz w:val="28"/>
          <w:szCs w:val="24"/>
        </w:rPr>
        <w:t>Кафедра программного обеспечения информационных технологий</w:t>
      </w:r>
    </w:p>
    <w:p w14:paraId="66AEF598" w14:textId="77777777" w:rsidR="00DF7D18" w:rsidRPr="006C06AF" w:rsidRDefault="00DF7D18">
      <w:pPr>
        <w:spacing w:before="0"/>
        <w:ind w:left="39" w:hanging="62"/>
        <w:rPr>
          <w:rFonts w:hAnsi="Times New Roman"/>
          <w:sz w:val="28"/>
          <w:szCs w:val="24"/>
        </w:rPr>
      </w:pPr>
    </w:p>
    <w:p w14:paraId="6110AE6B" w14:textId="77777777" w:rsidR="00DF7D18" w:rsidRPr="006C06AF" w:rsidRDefault="00DF7D18">
      <w:pPr>
        <w:spacing w:before="0"/>
        <w:ind w:left="39" w:hanging="62"/>
        <w:rPr>
          <w:rFonts w:hAnsi="Times New Roman"/>
          <w:szCs w:val="24"/>
        </w:rPr>
      </w:pPr>
      <w:proofErr w:type="gramStart"/>
      <w:r w:rsidRPr="006C06AF">
        <w:rPr>
          <w:rFonts w:hAnsi="Times New Roman"/>
          <w:sz w:val="28"/>
          <w:szCs w:val="24"/>
        </w:rPr>
        <w:t xml:space="preserve">Дисциплина:  </w:t>
      </w:r>
      <w:r w:rsidR="00E36CF6" w:rsidRPr="006C06AF">
        <w:rPr>
          <w:rFonts w:hAnsi="Times New Roman"/>
          <w:sz w:val="28"/>
          <w:szCs w:val="24"/>
        </w:rPr>
        <w:t>Компьютерные</w:t>
      </w:r>
      <w:proofErr w:type="gramEnd"/>
      <w:r w:rsidR="00E36CF6" w:rsidRPr="006C06AF">
        <w:rPr>
          <w:rFonts w:hAnsi="Times New Roman"/>
          <w:sz w:val="28"/>
          <w:szCs w:val="24"/>
        </w:rPr>
        <w:t xml:space="preserve"> Системы и Сети</w:t>
      </w:r>
      <w:r w:rsidRPr="006C06AF">
        <w:rPr>
          <w:rFonts w:hAnsi="Times New Roman"/>
          <w:sz w:val="28"/>
          <w:szCs w:val="24"/>
        </w:rPr>
        <w:t xml:space="preserve"> (</w:t>
      </w:r>
      <w:proofErr w:type="spellStart"/>
      <w:r w:rsidR="00E36CF6" w:rsidRPr="006C06AF">
        <w:rPr>
          <w:rFonts w:hAnsi="Times New Roman"/>
          <w:sz w:val="28"/>
          <w:szCs w:val="24"/>
        </w:rPr>
        <w:t>КСиС</w:t>
      </w:r>
      <w:proofErr w:type="spellEnd"/>
      <w:r w:rsidRPr="006C06AF">
        <w:rPr>
          <w:rFonts w:hAnsi="Times New Roman"/>
          <w:sz w:val="28"/>
          <w:szCs w:val="24"/>
        </w:rPr>
        <w:t>)</w:t>
      </w:r>
    </w:p>
    <w:p w14:paraId="580035C8" w14:textId="77777777" w:rsidR="00DF7D18" w:rsidRPr="006C06AF" w:rsidRDefault="00DF7D18">
      <w:pPr>
        <w:spacing w:before="0"/>
        <w:ind w:firstLine="540"/>
        <w:rPr>
          <w:rFonts w:hAnsi="Times New Roman"/>
          <w:b/>
          <w:sz w:val="28"/>
          <w:szCs w:val="24"/>
        </w:rPr>
      </w:pPr>
    </w:p>
    <w:p w14:paraId="1B1C1D9D" w14:textId="77777777" w:rsidR="00DF7D18" w:rsidRPr="006C06AF" w:rsidRDefault="00DF7D18">
      <w:pPr>
        <w:spacing w:before="0"/>
        <w:ind w:firstLine="540"/>
        <w:rPr>
          <w:rFonts w:hAnsi="Times New Roman"/>
          <w:b/>
          <w:sz w:val="28"/>
          <w:szCs w:val="24"/>
        </w:rPr>
      </w:pPr>
    </w:p>
    <w:p w14:paraId="20A8CF5A" w14:textId="77777777" w:rsidR="00DF7D18" w:rsidRPr="006C06AF" w:rsidRDefault="00DF7D18">
      <w:pPr>
        <w:spacing w:before="0"/>
        <w:ind w:firstLine="540"/>
        <w:rPr>
          <w:rFonts w:hAnsi="Times New Roman"/>
          <w:b/>
          <w:sz w:val="28"/>
          <w:szCs w:val="24"/>
        </w:rPr>
      </w:pPr>
    </w:p>
    <w:p w14:paraId="072775D5" w14:textId="77777777" w:rsidR="00DF7D18" w:rsidRPr="006C06AF" w:rsidRDefault="00DF7D18">
      <w:pPr>
        <w:spacing w:before="0"/>
        <w:ind w:firstLine="540"/>
        <w:rPr>
          <w:rFonts w:hAnsi="Times New Roman"/>
          <w:b/>
          <w:sz w:val="28"/>
          <w:szCs w:val="24"/>
        </w:rPr>
      </w:pPr>
    </w:p>
    <w:p w14:paraId="0FE02075" w14:textId="77777777" w:rsidR="00DF7D18" w:rsidRPr="006C06AF" w:rsidRDefault="00DF7D18">
      <w:pPr>
        <w:spacing w:before="0"/>
        <w:ind w:firstLine="540"/>
        <w:rPr>
          <w:rFonts w:hAnsi="Times New Roman"/>
          <w:b/>
          <w:sz w:val="28"/>
          <w:szCs w:val="24"/>
        </w:rPr>
      </w:pPr>
    </w:p>
    <w:p w14:paraId="2449E533" w14:textId="77777777" w:rsidR="00DF7D18" w:rsidRPr="006C06AF" w:rsidRDefault="00DF7D18">
      <w:pPr>
        <w:spacing w:before="0"/>
        <w:ind w:hanging="142"/>
        <w:jc w:val="center"/>
        <w:rPr>
          <w:rFonts w:hAnsi="Times New Roman"/>
          <w:szCs w:val="24"/>
        </w:rPr>
      </w:pPr>
      <w:r w:rsidRPr="006C06AF">
        <w:rPr>
          <w:rFonts w:hAnsi="Times New Roman"/>
          <w:sz w:val="28"/>
          <w:szCs w:val="24"/>
        </w:rPr>
        <w:t>ПОЯСНИТЕЛЬНАЯ ЗАПИСКА</w:t>
      </w:r>
    </w:p>
    <w:p w14:paraId="41EA8DF3" w14:textId="77777777" w:rsidR="00DF7D18" w:rsidRPr="006C06AF" w:rsidRDefault="00DF7D18">
      <w:pPr>
        <w:spacing w:before="0"/>
        <w:ind w:hanging="142"/>
        <w:jc w:val="center"/>
        <w:rPr>
          <w:rFonts w:hAnsi="Times New Roman"/>
          <w:szCs w:val="24"/>
        </w:rPr>
      </w:pPr>
      <w:r w:rsidRPr="006C06AF">
        <w:rPr>
          <w:rFonts w:hAnsi="Times New Roman"/>
          <w:sz w:val="28"/>
          <w:szCs w:val="24"/>
        </w:rPr>
        <w:t>к курсовой работе</w:t>
      </w:r>
    </w:p>
    <w:p w14:paraId="5E547480" w14:textId="77777777" w:rsidR="00DF7D18" w:rsidRPr="006C06AF" w:rsidRDefault="00DF7D18">
      <w:pPr>
        <w:spacing w:before="0"/>
        <w:ind w:hanging="142"/>
        <w:jc w:val="center"/>
        <w:rPr>
          <w:rFonts w:hAnsi="Times New Roman"/>
          <w:szCs w:val="24"/>
        </w:rPr>
      </w:pPr>
      <w:r w:rsidRPr="006C06AF">
        <w:rPr>
          <w:rFonts w:hAnsi="Times New Roman"/>
          <w:sz w:val="28"/>
          <w:szCs w:val="24"/>
        </w:rPr>
        <w:t>на тему:</w:t>
      </w:r>
    </w:p>
    <w:p w14:paraId="69062871" w14:textId="77777777" w:rsidR="00DF7D18" w:rsidRPr="006C06AF" w:rsidRDefault="00DF7D18">
      <w:pPr>
        <w:spacing w:before="0"/>
        <w:ind w:firstLine="540"/>
        <w:rPr>
          <w:rFonts w:hAnsi="Times New Roman"/>
          <w:sz w:val="28"/>
          <w:szCs w:val="24"/>
        </w:rPr>
      </w:pPr>
    </w:p>
    <w:p w14:paraId="2C4A5E01" w14:textId="156177FD" w:rsidR="00DF7D18" w:rsidRPr="006C06AF" w:rsidRDefault="00DF7D18" w:rsidP="00AB0797">
      <w:pPr>
        <w:spacing w:before="0" w:line="360" w:lineRule="auto"/>
        <w:jc w:val="center"/>
        <w:rPr>
          <w:rFonts w:hAnsi="Times New Roman"/>
          <w:sz w:val="28"/>
          <w:szCs w:val="28"/>
        </w:rPr>
      </w:pPr>
      <w:r w:rsidRPr="006C06AF">
        <w:rPr>
          <w:rFonts w:hAnsi="Times New Roman"/>
          <w:sz w:val="28"/>
          <w:szCs w:val="24"/>
        </w:rPr>
        <w:t>«</w:t>
      </w:r>
      <w:proofErr w:type="spellStart"/>
      <w:r w:rsidR="00A83F2A">
        <w:rPr>
          <w:rFonts w:hAnsi="Times New Roman"/>
          <w:sz w:val="28"/>
          <w:szCs w:val="28"/>
          <w:lang w:val="en-US"/>
        </w:rPr>
        <w:t>Веб-приложение</w:t>
      </w:r>
      <w:proofErr w:type="spellEnd"/>
      <w:r w:rsidR="00A83F2A">
        <w:rPr>
          <w:rFonts w:hAnsi="Times New Roman"/>
          <w:sz w:val="28"/>
          <w:szCs w:val="28"/>
          <w:lang w:val="en-US"/>
        </w:rPr>
        <w:t xml:space="preserve"> </w:t>
      </w:r>
      <w:proofErr w:type="spellStart"/>
      <w:r w:rsidR="00A83F2A">
        <w:rPr>
          <w:rFonts w:hAnsi="Times New Roman"/>
          <w:sz w:val="28"/>
          <w:szCs w:val="28"/>
          <w:lang w:val="en-US"/>
        </w:rPr>
        <w:t>каталог</w:t>
      </w:r>
      <w:proofErr w:type="spellEnd"/>
      <w:r w:rsidR="00F334F1">
        <w:rPr>
          <w:rFonts w:hAnsi="Times New Roman"/>
          <w:sz w:val="28"/>
          <w:szCs w:val="28"/>
          <w:lang w:val="en-US"/>
        </w:rPr>
        <w:t xml:space="preserve"> </w:t>
      </w:r>
      <w:proofErr w:type="spellStart"/>
      <w:r w:rsidR="00F334F1">
        <w:rPr>
          <w:rFonts w:hAnsi="Times New Roman"/>
          <w:sz w:val="28"/>
          <w:szCs w:val="28"/>
          <w:lang w:val="en-US"/>
        </w:rPr>
        <w:t>инструкций</w:t>
      </w:r>
      <w:proofErr w:type="spellEnd"/>
      <w:r w:rsidRPr="006C06AF">
        <w:rPr>
          <w:rFonts w:hAnsi="Times New Roman"/>
          <w:sz w:val="28"/>
          <w:szCs w:val="24"/>
        </w:rPr>
        <w:t>»</w:t>
      </w:r>
    </w:p>
    <w:p w14:paraId="3C0515DE" w14:textId="77777777" w:rsidR="00DF7D18" w:rsidRPr="006C06AF" w:rsidRDefault="00DF7D18">
      <w:pPr>
        <w:spacing w:before="0"/>
        <w:ind w:firstLine="540"/>
        <w:rPr>
          <w:rFonts w:hAnsi="Times New Roman"/>
          <w:sz w:val="28"/>
          <w:szCs w:val="24"/>
        </w:rPr>
      </w:pPr>
    </w:p>
    <w:p w14:paraId="2A24C6C2" w14:textId="77777777" w:rsidR="00DF7D18" w:rsidRPr="006C06AF" w:rsidRDefault="00DF7D18">
      <w:pPr>
        <w:spacing w:before="0"/>
        <w:jc w:val="center"/>
        <w:rPr>
          <w:rFonts w:hAnsi="Times New Roman"/>
          <w:szCs w:val="24"/>
        </w:rPr>
      </w:pPr>
      <w:r w:rsidRPr="006C06AF">
        <w:rPr>
          <w:rFonts w:hAnsi="Times New Roman"/>
          <w:sz w:val="28"/>
          <w:szCs w:val="24"/>
        </w:rPr>
        <w:t xml:space="preserve">БГУИР </w:t>
      </w:r>
      <w:proofErr w:type="gramStart"/>
      <w:r w:rsidRPr="006C06AF">
        <w:rPr>
          <w:rFonts w:hAnsi="Times New Roman"/>
          <w:sz w:val="28"/>
          <w:szCs w:val="24"/>
        </w:rPr>
        <w:t>КП  1</w:t>
      </w:r>
      <w:proofErr w:type="gramEnd"/>
      <w:r w:rsidRPr="006C06AF">
        <w:rPr>
          <w:rFonts w:hAnsi="Times New Roman"/>
          <w:sz w:val="28"/>
          <w:szCs w:val="24"/>
        </w:rPr>
        <w:t>-40 01 01 </w:t>
      </w:r>
      <w:r w:rsidR="00E36CF6" w:rsidRPr="006C06AF">
        <w:rPr>
          <w:rFonts w:hAnsi="Times New Roman"/>
          <w:sz w:val="28"/>
          <w:szCs w:val="24"/>
        </w:rPr>
        <w:t>05</w:t>
      </w:r>
      <w:r w:rsidRPr="006C06AF">
        <w:rPr>
          <w:rFonts w:hAnsi="Times New Roman"/>
          <w:sz w:val="28"/>
          <w:szCs w:val="24"/>
        </w:rPr>
        <w:t xml:space="preserve"> </w:t>
      </w:r>
      <w:r w:rsidR="00AB0797" w:rsidRPr="006C06AF">
        <w:rPr>
          <w:rFonts w:hAnsi="Times New Roman"/>
          <w:sz w:val="28"/>
          <w:szCs w:val="24"/>
        </w:rPr>
        <w:t>0</w:t>
      </w:r>
      <w:r w:rsidR="00E36CF6" w:rsidRPr="006C06AF">
        <w:rPr>
          <w:rFonts w:hAnsi="Times New Roman"/>
          <w:sz w:val="28"/>
          <w:szCs w:val="24"/>
        </w:rPr>
        <w:t>14</w:t>
      </w:r>
      <w:r w:rsidRPr="006C06AF">
        <w:rPr>
          <w:rFonts w:hAnsi="Times New Roman"/>
          <w:sz w:val="28"/>
          <w:szCs w:val="24"/>
        </w:rPr>
        <w:t>  ПЗ</w:t>
      </w:r>
    </w:p>
    <w:p w14:paraId="5FE9C389" w14:textId="77777777" w:rsidR="00DF7D18" w:rsidRPr="00717ACC" w:rsidRDefault="00DF7D18">
      <w:pPr>
        <w:spacing w:before="0"/>
        <w:jc w:val="center"/>
        <w:rPr>
          <w:rFonts w:hAnsi="Times New Roman"/>
          <w:sz w:val="28"/>
          <w:szCs w:val="24"/>
        </w:rPr>
      </w:pPr>
    </w:p>
    <w:p w14:paraId="25FF4E6A" w14:textId="77777777" w:rsidR="00DF7D18" w:rsidRPr="006C06AF" w:rsidRDefault="00DF7D18">
      <w:pPr>
        <w:spacing w:before="0"/>
        <w:jc w:val="center"/>
        <w:rPr>
          <w:rFonts w:hAnsi="Times New Roman"/>
          <w:sz w:val="28"/>
          <w:szCs w:val="24"/>
        </w:rPr>
      </w:pPr>
    </w:p>
    <w:p w14:paraId="4E7004B6" w14:textId="77777777" w:rsidR="00DF7D18" w:rsidRPr="006C06AF" w:rsidRDefault="00DF7D18">
      <w:pPr>
        <w:spacing w:before="0"/>
        <w:ind w:firstLine="540"/>
        <w:rPr>
          <w:rFonts w:hAnsi="Times New Roman"/>
          <w:sz w:val="28"/>
          <w:szCs w:val="24"/>
        </w:rPr>
      </w:pPr>
    </w:p>
    <w:p w14:paraId="3A71898B" w14:textId="77777777" w:rsidR="00DF7D18" w:rsidRPr="006C06AF" w:rsidRDefault="00DF7D18">
      <w:pPr>
        <w:spacing w:before="0"/>
        <w:ind w:left="4500"/>
        <w:rPr>
          <w:rFonts w:hAnsi="Times New Roman"/>
          <w:szCs w:val="24"/>
        </w:rPr>
      </w:pPr>
      <w:proofErr w:type="gramStart"/>
      <w:r w:rsidRPr="006C06AF">
        <w:rPr>
          <w:rFonts w:hAnsi="Times New Roman"/>
          <w:sz w:val="28"/>
          <w:szCs w:val="24"/>
        </w:rPr>
        <w:t>Студент:  гр.</w:t>
      </w:r>
      <w:proofErr w:type="gramEnd"/>
      <w:r w:rsidRPr="006C06AF">
        <w:rPr>
          <w:rFonts w:hAnsi="Times New Roman"/>
          <w:sz w:val="28"/>
          <w:szCs w:val="24"/>
        </w:rPr>
        <w:t xml:space="preserve"> </w:t>
      </w:r>
      <w:r w:rsidR="00E36CF6" w:rsidRPr="006C06AF">
        <w:rPr>
          <w:rFonts w:hAnsi="Times New Roman"/>
          <w:sz w:val="28"/>
          <w:szCs w:val="24"/>
        </w:rPr>
        <w:t>551005</w:t>
      </w:r>
      <w:r w:rsidRPr="006C06AF">
        <w:rPr>
          <w:rFonts w:hAnsi="Times New Roman"/>
          <w:sz w:val="28"/>
          <w:szCs w:val="24"/>
        </w:rPr>
        <w:t xml:space="preserve"> </w:t>
      </w:r>
      <w:r w:rsidR="00E36CF6" w:rsidRPr="006C06AF">
        <w:rPr>
          <w:rFonts w:hAnsi="Times New Roman"/>
          <w:sz w:val="28"/>
          <w:szCs w:val="24"/>
        </w:rPr>
        <w:t>Коваленко И.А</w:t>
      </w:r>
      <w:r w:rsidR="00AB0797" w:rsidRPr="006C06AF">
        <w:rPr>
          <w:rFonts w:hAnsi="Times New Roman"/>
          <w:sz w:val="28"/>
          <w:szCs w:val="24"/>
        </w:rPr>
        <w:t>.</w:t>
      </w:r>
    </w:p>
    <w:p w14:paraId="30B661A7" w14:textId="77777777" w:rsidR="00DF7D18" w:rsidRPr="006C06AF" w:rsidRDefault="00DF7D18">
      <w:pPr>
        <w:spacing w:before="0"/>
        <w:ind w:left="4500"/>
        <w:rPr>
          <w:rFonts w:hAnsi="Times New Roman"/>
          <w:sz w:val="28"/>
          <w:szCs w:val="24"/>
        </w:rPr>
      </w:pPr>
    </w:p>
    <w:p w14:paraId="5FCD1A6F" w14:textId="77777777" w:rsidR="00DF7D18" w:rsidRPr="006C06AF" w:rsidRDefault="00DF7D18">
      <w:pPr>
        <w:spacing w:before="0"/>
        <w:ind w:left="4500"/>
        <w:rPr>
          <w:rFonts w:hAnsi="Times New Roman"/>
          <w:sz w:val="28"/>
          <w:szCs w:val="24"/>
        </w:rPr>
      </w:pPr>
    </w:p>
    <w:p w14:paraId="5A7BFB33" w14:textId="77777777" w:rsidR="00DF7D18" w:rsidRPr="006C06AF" w:rsidRDefault="00DF7D18">
      <w:pPr>
        <w:spacing w:before="0"/>
        <w:ind w:left="4500"/>
        <w:rPr>
          <w:rFonts w:hAnsi="Times New Roman"/>
          <w:szCs w:val="24"/>
        </w:rPr>
      </w:pPr>
      <w:r w:rsidRPr="006C06AF">
        <w:rPr>
          <w:rFonts w:hAnsi="Times New Roman"/>
          <w:sz w:val="28"/>
          <w:szCs w:val="24"/>
        </w:rPr>
        <w:t>Руководитель</w:t>
      </w:r>
      <w:r w:rsidR="002472AC" w:rsidRPr="006C06AF">
        <w:rPr>
          <w:rFonts w:hAnsi="Times New Roman"/>
          <w:sz w:val="28"/>
          <w:szCs w:val="24"/>
        </w:rPr>
        <w:t>:</w:t>
      </w:r>
      <w:r w:rsidR="00E36CF6" w:rsidRPr="006C06AF">
        <w:rPr>
          <w:rFonts w:hAnsi="Times New Roman"/>
          <w:sz w:val="28"/>
          <w:szCs w:val="24"/>
        </w:rPr>
        <w:t xml:space="preserve"> </w:t>
      </w:r>
      <w:proofErr w:type="spellStart"/>
      <w:r w:rsidR="00E36CF6" w:rsidRPr="006C06AF">
        <w:rPr>
          <w:rFonts w:hAnsi="Times New Roman"/>
          <w:sz w:val="28"/>
          <w:szCs w:val="24"/>
        </w:rPr>
        <w:t>Ширай</w:t>
      </w:r>
      <w:proofErr w:type="spellEnd"/>
      <w:r w:rsidR="00E36CF6" w:rsidRPr="006C06AF">
        <w:rPr>
          <w:rFonts w:hAnsi="Times New Roman"/>
          <w:sz w:val="28"/>
          <w:szCs w:val="24"/>
        </w:rPr>
        <w:t xml:space="preserve"> С.Ю.</w:t>
      </w:r>
    </w:p>
    <w:p w14:paraId="6160BC6D" w14:textId="77777777" w:rsidR="00DF7D18" w:rsidRPr="006C06AF" w:rsidRDefault="00DF7D18">
      <w:pPr>
        <w:spacing w:before="0"/>
        <w:ind w:left="4500"/>
        <w:rPr>
          <w:rFonts w:hAnsi="Times New Roman"/>
          <w:sz w:val="28"/>
          <w:szCs w:val="24"/>
        </w:rPr>
      </w:pPr>
    </w:p>
    <w:p w14:paraId="572986D3" w14:textId="77777777" w:rsidR="00DF7D18" w:rsidRPr="006C06AF" w:rsidRDefault="00DF7D18">
      <w:pPr>
        <w:spacing w:before="0"/>
        <w:rPr>
          <w:rFonts w:hAnsi="Times New Roman"/>
          <w:sz w:val="28"/>
          <w:szCs w:val="24"/>
        </w:rPr>
      </w:pPr>
    </w:p>
    <w:p w14:paraId="6F2635B3" w14:textId="77777777" w:rsidR="00DF7D18" w:rsidRPr="006C06AF" w:rsidRDefault="00DF7D18" w:rsidP="009B2EA8">
      <w:pPr>
        <w:spacing w:before="0"/>
        <w:ind w:left="0" w:firstLine="0"/>
        <w:rPr>
          <w:rFonts w:hAnsi="Times New Roman"/>
          <w:sz w:val="28"/>
          <w:szCs w:val="24"/>
        </w:rPr>
      </w:pPr>
    </w:p>
    <w:p w14:paraId="27E70732" w14:textId="77777777" w:rsidR="00DF7D18" w:rsidRPr="006C06AF" w:rsidRDefault="00DF7D18">
      <w:pPr>
        <w:spacing w:before="0"/>
        <w:jc w:val="center"/>
        <w:rPr>
          <w:rFonts w:hAnsi="Times New Roman"/>
          <w:szCs w:val="24"/>
        </w:rPr>
      </w:pPr>
      <w:r w:rsidRPr="006C06AF">
        <w:rPr>
          <w:rFonts w:hAnsi="Times New Roman"/>
          <w:sz w:val="28"/>
          <w:szCs w:val="24"/>
        </w:rPr>
        <w:t>Минск</w:t>
      </w:r>
      <w:r w:rsidR="00E36CF6" w:rsidRPr="006C06AF">
        <w:rPr>
          <w:rFonts w:hAnsi="Times New Roman"/>
          <w:sz w:val="28"/>
          <w:szCs w:val="24"/>
        </w:rPr>
        <w:t xml:space="preserve"> 2017</w:t>
      </w:r>
    </w:p>
    <w:p w14:paraId="650BC3AE" w14:textId="77777777" w:rsidR="00DF7D18" w:rsidRPr="006C06AF" w:rsidRDefault="00DF7D18">
      <w:pPr>
        <w:pageBreakBefore/>
        <w:spacing w:before="0" w:line="336" w:lineRule="auto"/>
        <w:ind w:left="78" w:right="-108" w:hanging="78"/>
        <w:jc w:val="center"/>
        <w:rPr>
          <w:rFonts w:hAnsi="Times New Roman"/>
          <w:szCs w:val="24"/>
        </w:rPr>
      </w:pPr>
      <w:r w:rsidRPr="006C06AF">
        <w:rPr>
          <w:rFonts w:hAnsi="Times New Roman"/>
          <w:sz w:val="28"/>
          <w:szCs w:val="24"/>
        </w:rPr>
        <w:lastRenderedPageBreak/>
        <w:t>Учреждение образования</w:t>
      </w:r>
    </w:p>
    <w:p w14:paraId="0F5EE519" w14:textId="77777777" w:rsidR="003C347B" w:rsidRPr="006C06AF" w:rsidRDefault="00DF7D18">
      <w:pPr>
        <w:spacing w:before="0" w:line="336" w:lineRule="auto"/>
        <w:ind w:left="78" w:right="79" w:hanging="78"/>
        <w:jc w:val="center"/>
        <w:rPr>
          <w:rFonts w:hAnsi="Times New Roman"/>
          <w:sz w:val="28"/>
          <w:szCs w:val="24"/>
        </w:rPr>
      </w:pPr>
      <w:r w:rsidRPr="006C06AF">
        <w:rPr>
          <w:rFonts w:hAnsi="Times New Roman"/>
          <w:sz w:val="28"/>
          <w:szCs w:val="24"/>
        </w:rPr>
        <w:t xml:space="preserve">«Белорусский государственный университет информатики и </w:t>
      </w:r>
    </w:p>
    <w:p w14:paraId="46879F5D" w14:textId="77777777" w:rsidR="00DF7D18" w:rsidRPr="006C06AF" w:rsidRDefault="00DF7D18">
      <w:pPr>
        <w:spacing w:before="0" w:line="336" w:lineRule="auto"/>
        <w:ind w:left="78" w:right="79" w:hanging="78"/>
        <w:jc w:val="center"/>
        <w:rPr>
          <w:rFonts w:hAnsi="Times New Roman"/>
          <w:szCs w:val="24"/>
        </w:rPr>
      </w:pPr>
      <w:r w:rsidRPr="006C06AF">
        <w:rPr>
          <w:rFonts w:hAnsi="Times New Roman"/>
          <w:sz w:val="28"/>
          <w:szCs w:val="24"/>
        </w:rPr>
        <w:t>радиоэлектроники»</w:t>
      </w:r>
    </w:p>
    <w:p w14:paraId="5BF97DDD" w14:textId="77777777" w:rsidR="00DF7D18" w:rsidRPr="006C06AF" w:rsidRDefault="00DF7D18">
      <w:pPr>
        <w:spacing w:before="0" w:line="336" w:lineRule="auto"/>
        <w:ind w:left="56" w:right="143" w:hanging="56"/>
        <w:jc w:val="center"/>
        <w:rPr>
          <w:rFonts w:hAnsi="Times New Roman"/>
          <w:sz w:val="20"/>
          <w:szCs w:val="24"/>
          <w:lang w:val="be-BY"/>
        </w:rPr>
      </w:pPr>
    </w:p>
    <w:p w14:paraId="0D5E6147" w14:textId="77777777" w:rsidR="00DF7D18" w:rsidRPr="006C06AF" w:rsidRDefault="00DF7D18">
      <w:pPr>
        <w:spacing w:before="0" w:line="336" w:lineRule="auto"/>
        <w:ind w:left="78" w:right="143" w:hanging="78"/>
        <w:jc w:val="center"/>
        <w:rPr>
          <w:rFonts w:hAnsi="Times New Roman"/>
          <w:szCs w:val="24"/>
        </w:rPr>
      </w:pPr>
      <w:r w:rsidRPr="006C06AF">
        <w:rPr>
          <w:rFonts w:hAnsi="Times New Roman"/>
          <w:sz w:val="28"/>
          <w:szCs w:val="24"/>
          <w:lang w:val="be-BY"/>
        </w:rPr>
        <w:t>Факультет компьют</w:t>
      </w:r>
      <w:r w:rsidRPr="006C06AF">
        <w:rPr>
          <w:rFonts w:hAnsi="Times New Roman"/>
          <w:sz w:val="28"/>
          <w:szCs w:val="24"/>
        </w:rPr>
        <w:t>е</w:t>
      </w:r>
      <w:r w:rsidRPr="006C06AF">
        <w:rPr>
          <w:rFonts w:hAnsi="Times New Roman"/>
          <w:sz w:val="28"/>
          <w:szCs w:val="24"/>
          <w:lang w:val="be-BY"/>
        </w:rPr>
        <w:t>рных систем и сетей</w:t>
      </w:r>
    </w:p>
    <w:p w14:paraId="78C69A09" w14:textId="77777777" w:rsidR="00DF7D18" w:rsidRPr="006C06AF" w:rsidRDefault="00DF7D18">
      <w:pPr>
        <w:spacing w:before="0" w:line="336" w:lineRule="auto"/>
        <w:ind w:left="78" w:right="143" w:hanging="78"/>
        <w:rPr>
          <w:rFonts w:hAnsi="Times New Roman"/>
          <w:sz w:val="28"/>
          <w:szCs w:val="24"/>
          <w:lang w:val="be-BY"/>
        </w:rPr>
      </w:pPr>
    </w:p>
    <w:p w14:paraId="761042C7" w14:textId="77777777" w:rsidR="00DF7D18" w:rsidRPr="006C06AF" w:rsidRDefault="00DF7D18">
      <w:pPr>
        <w:spacing w:before="0" w:line="336" w:lineRule="auto"/>
        <w:ind w:left="5386" w:right="143" w:firstLine="0"/>
        <w:rPr>
          <w:rFonts w:hAnsi="Times New Roman"/>
          <w:szCs w:val="24"/>
        </w:rPr>
      </w:pPr>
      <w:r w:rsidRPr="006C06AF">
        <w:rPr>
          <w:rFonts w:hAnsi="Times New Roman"/>
          <w:sz w:val="28"/>
          <w:szCs w:val="24"/>
          <w:lang w:val="be-BY"/>
        </w:rPr>
        <w:t>УТВЕРЖДАЮ</w:t>
      </w:r>
    </w:p>
    <w:p w14:paraId="68DEC1B4" w14:textId="77777777" w:rsidR="00DF7D18" w:rsidRPr="006C06AF" w:rsidRDefault="00DF7D18">
      <w:pPr>
        <w:spacing w:before="0" w:line="336" w:lineRule="auto"/>
        <w:ind w:left="5386" w:right="143" w:firstLine="0"/>
        <w:rPr>
          <w:rFonts w:hAnsi="Times New Roman"/>
          <w:szCs w:val="24"/>
        </w:rPr>
      </w:pPr>
      <w:r w:rsidRPr="006C06AF">
        <w:rPr>
          <w:rFonts w:hAnsi="Times New Roman"/>
          <w:sz w:val="28"/>
          <w:szCs w:val="24"/>
          <w:lang w:val="be-BY"/>
        </w:rPr>
        <w:t>Заведующий кафедрой ПОИТ</w:t>
      </w:r>
    </w:p>
    <w:p w14:paraId="44BA0882" w14:textId="77777777" w:rsidR="00DF7D18" w:rsidRPr="006C06AF" w:rsidRDefault="00DF7D18">
      <w:pPr>
        <w:spacing w:before="0" w:line="336" w:lineRule="auto"/>
        <w:ind w:left="5386" w:right="143" w:firstLine="0"/>
        <w:rPr>
          <w:rFonts w:hAnsi="Times New Roman"/>
          <w:szCs w:val="24"/>
        </w:rPr>
      </w:pPr>
      <w:r w:rsidRPr="006C06AF">
        <w:rPr>
          <w:rFonts w:hAnsi="Times New Roman"/>
          <w:color w:val="FFFFFF"/>
          <w:sz w:val="28"/>
          <w:szCs w:val="24"/>
          <w:u w:val="single"/>
          <w:lang w:val="be-BY"/>
        </w:rPr>
        <w:t>––––––––––––––––––––––––</w:t>
      </w:r>
    </w:p>
    <w:p w14:paraId="2FE52F35" w14:textId="77777777" w:rsidR="00DF7D18" w:rsidRPr="006C06AF" w:rsidRDefault="00DF7D18">
      <w:pPr>
        <w:spacing w:before="0" w:line="336" w:lineRule="auto"/>
        <w:ind w:left="5386" w:right="143" w:firstLine="0"/>
        <w:rPr>
          <w:rFonts w:hAnsi="Times New Roman"/>
          <w:szCs w:val="24"/>
        </w:rPr>
      </w:pPr>
      <w:r w:rsidRPr="006C06AF">
        <w:rPr>
          <w:rFonts w:hAnsi="Times New Roman"/>
          <w:sz w:val="20"/>
          <w:szCs w:val="24"/>
          <w:lang w:val="be-BY"/>
        </w:rPr>
        <w:t xml:space="preserve">             (подпись)</w:t>
      </w:r>
    </w:p>
    <w:p w14:paraId="0650BEC7" w14:textId="77777777" w:rsidR="00DF7D18" w:rsidRPr="006C06AF" w:rsidRDefault="00DF7D18">
      <w:pPr>
        <w:spacing w:before="0" w:line="336" w:lineRule="auto"/>
        <w:ind w:left="5386" w:right="143" w:firstLine="0"/>
        <w:rPr>
          <w:rFonts w:hAnsi="Times New Roman"/>
          <w:szCs w:val="24"/>
        </w:rPr>
      </w:pPr>
      <w:r w:rsidRPr="006C06AF">
        <w:rPr>
          <w:rFonts w:hAnsi="Times New Roman"/>
          <w:sz w:val="28"/>
          <w:szCs w:val="24"/>
          <w:u w:val="single"/>
          <w:lang w:val="be-BY"/>
        </w:rPr>
        <w:t xml:space="preserve">Лапицкая Н.В. </w:t>
      </w:r>
      <w:r w:rsidRPr="006C06AF">
        <w:rPr>
          <w:rFonts w:hAnsi="Times New Roman"/>
          <w:sz w:val="28"/>
          <w:szCs w:val="24"/>
          <w:u w:val="single"/>
        </w:rPr>
        <w:t xml:space="preserve">          </w:t>
      </w:r>
      <w:r w:rsidR="00B2222C" w:rsidRPr="006C06AF">
        <w:rPr>
          <w:rFonts w:hAnsi="Times New Roman"/>
          <w:sz w:val="28"/>
          <w:szCs w:val="24"/>
          <w:u w:val="single"/>
          <w:lang w:val="be-BY"/>
        </w:rPr>
        <w:t>2017</w:t>
      </w:r>
      <w:r w:rsidRPr="006C06AF">
        <w:rPr>
          <w:rFonts w:hAnsi="Times New Roman"/>
          <w:sz w:val="28"/>
          <w:szCs w:val="24"/>
          <w:u w:val="single"/>
          <w:lang w:val="be-BY"/>
        </w:rPr>
        <w:t xml:space="preserve"> г.</w:t>
      </w:r>
    </w:p>
    <w:p w14:paraId="62B38672" w14:textId="77777777" w:rsidR="00DF7D18" w:rsidRPr="006C06AF" w:rsidRDefault="00DF7D18">
      <w:pPr>
        <w:spacing w:before="0" w:line="336" w:lineRule="auto"/>
        <w:ind w:left="78" w:right="143" w:hanging="78"/>
        <w:rPr>
          <w:rFonts w:hAnsi="Times New Roman"/>
          <w:sz w:val="28"/>
          <w:szCs w:val="24"/>
          <w:lang w:val="be-BY"/>
        </w:rPr>
      </w:pPr>
    </w:p>
    <w:p w14:paraId="1C39BF6C" w14:textId="77777777" w:rsidR="00DF7D18" w:rsidRPr="006C06AF" w:rsidRDefault="00DF7D18">
      <w:pPr>
        <w:spacing w:before="0" w:line="336" w:lineRule="auto"/>
        <w:ind w:left="78" w:right="143" w:hanging="78"/>
        <w:jc w:val="center"/>
        <w:rPr>
          <w:rFonts w:hAnsi="Times New Roman"/>
          <w:szCs w:val="24"/>
        </w:rPr>
      </w:pPr>
      <w:r w:rsidRPr="006C06AF">
        <w:rPr>
          <w:rFonts w:hAnsi="Times New Roman"/>
          <w:sz w:val="28"/>
          <w:szCs w:val="24"/>
          <w:lang w:val="be-BY"/>
        </w:rPr>
        <w:t>ЗАДАНИЕ</w:t>
      </w:r>
    </w:p>
    <w:p w14:paraId="6E715D4F" w14:textId="77777777" w:rsidR="00DF7D18" w:rsidRPr="006C06AF" w:rsidRDefault="00DF7D18">
      <w:pPr>
        <w:spacing w:before="0" w:line="336" w:lineRule="auto"/>
        <w:ind w:left="78" w:right="143" w:hanging="78"/>
        <w:jc w:val="center"/>
        <w:rPr>
          <w:rFonts w:hAnsi="Times New Roman"/>
          <w:szCs w:val="24"/>
        </w:rPr>
      </w:pPr>
      <w:r w:rsidRPr="006C06AF">
        <w:rPr>
          <w:rFonts w:hAnsi="Times New Roman"/>
          <w:sz w:val="28"/>
          <w:szCs w:val="24"/>
          <w:lang w:val="be-BY"/>
        </w:rPr>
        <w:t>по курсовому проектированию</w:t>
      </w:r>
    </w:p>
    <w:p w14:paraId="0E15A00E" w14:textId="77777777" w:rsidR="00DF7D18" w:rsidRPr="006C06AF" w:rsidRDefault="00DF7D18">
      <w:pPr>
        <w:spacing w:before="0" w:line="336" w:lineRule="auto"/>
        <w:ind w:left="78" w:right="143" w:hanging="78"/>
        <w:jc w:val="center"/>
        <w:rPr>
          <w:rFonts w:hAnsi="Times New Roman"/>
          <w:sz w:val="28"/>
          <w:szCs w:val="24"/>
          <w:lang w:val="be-BY"/>
        </w:rPr>
      </w:pPr>
    </w:p>
    <w:p w14:paraId="6EA9F267" w14:textId="77777777" w:rsidR="00DF7D18" w:rsidRPr="006C06AF" w:rsidRDefault="00DF7D18">
      <w:pPr>
        <w:spacing w:before="0" w:line="336" w:lineRule="auto"/>
        <w:ind w:left="78" w:right="143" w:hanging="78"/>
        <w:jc w:val="center"/>
        <w:rPr>
          <w:rFonts w:hAnsi="Times New Roman"/>
          <w:szCs w:val="24"/>
        </w:rPr>
      </w:pPr>
      <w:r w:rsidRPr="006C06AF">
        <w:rPr>
          <w:rFonts w:hAnsi="Times New Roman"/>
          <w:sz w:val="28"/>
          <w:szCs w:val="24"/>
          <w:lang w:val="be-BY"/>
        </w:rPr>
        <w:t xml:space="preserve">Студенту </w:t>
      </w:r>
      <w:r w:rsidR="00B2222C" w:rsidRPr="006C06AF">
        <w:rPr>
          <w:rFonts w:hAnsi="Times New Roman"/>
          <w:sz w:val="28"/>
          <w:szCs w:val="24"/>
          <w:u w:val="single"/>
          <w:lang w:val="be-BY"/>
        </w:rPr>
        <w:t>Коваленко Илье Андреевичу</w:t>
      </w:r>
    </w:p>
    <w:p w14:paraId="08C557E7" w14:textId="77777777" w:rsidR="00DF7D18" w:rsidRPr="006C06AF" w:rsidRDefault="00DF7D18">
      <w:pPr>
        <w:spacing w:before="0" w:line="336" w:lineRule="auto"/>
        <w:ind w:left="78" w:right="143" w:hanging="78"/>
        <w:jc w:val="center"/>
        <w:rPr>
          <w:rFonts w:hAnsi="Times New Roman"/>
          <w:sz w:val="28"/>
          <w:szCs w:val="24"/>
        </w:rPr>
      </w:pPr>
    </w:p>
    <w:p w14:paraId="15C9DD69" w14:textId="09EB8016" w:rsidR="00DF7D18" w:rsidRPr="00717ACC" w:rsidRDefault="00DF7D18">
      <w:pPr>
        <w:spacing w:before="0" w:line="336" w:lineRule="auto"/>
        <w:ind w:left="78" w:right="29" w:hanging="78"/>
        <w:jc w:val="left"/>
        <w:rPr>
          <w:rFonts w:hAnsi="Times New Roman"/>
          <w:szCs w:val="24"/>
        </w:rPr>
      </w:pPr>
      <w:r w:rsidRPr="006C06AF">
        <w:rPr>
          <w:rFonts w:hAnsi="Times New Roman"/>
          <w:sz w:val="28"/>
          <w:szCs w:val="24"/>
          <w:lang w:val="be-BY"/>
        </w:rPr>
        <w:t xml:space="preserve">1. Тема работы </w:t>
      </w:r>
      <w:r w:rsidR="00717ACC">
        <w:rPr>
          <w:rFonts w:hAnsi="Times New Roman"/>
          <w:color w:val="222222"/>
          <w:sz w:val="28"/>
          <w:szCs w:val="24"/>
          <w:u w:val="single"/>
        </w:rPr>
        <w:t>Веб-</w:t>
      </w:r>
      <w:r w:rsidR="00A83F2A">
        <w:rPr>
          <w:rFonts w:hAnsi="Times New Roman"/>
          <w:color w:val="222222"/>
          <w:sz w:val="28"/>
          <w:szCs w:val="24"/>
          <w:u w:val="single"/>
        </w:rPr>
        <w:t>приложение каталог</w:t>
      </w:r>
      <w:r w:rsidR="00717ACC">
        <w:rPr>
          <w:rFonts w:hAnsi="Times New Roman"/>
          <w:color w:val="222222"/>
          <w:sz w:val="28"/>
          <w:szCs w:val="24"/>
          <w:u w:val="single"/>
        </w:rPr>
        <w:t xml:space="preserve"> инструкций</w:t>
      </w:r>
    </w:p>
    <w:p w14:paraId="7C3FCA3A" w14:textId="77777777" w:rsidR="00DF7D18" w:rsidRPr="006C06AF" w:rsidRDefault="00DF7D18">
      <w:pPr>
        <w:spacing w:before="0" w:line="336" w:lineRule="auto"/>
        <w:ind w:left="78" w:right="29" w:hanging="78"/>
        <w:jc w:val="left"/>
        <w:rPr>
          <w:rFonts w:hAnsi="Times New Roman"/>
          <w:sz w:val="28"/>
          <w:szCs w:val="24"/>
        </w:rPr>
      </w:pPr>
    </w:p>
    <w:p w14:paraId="363DFF0B" w14:textId="1834B2CA" w:rsidR="00DF7D18" w:rsidRPr="006C06AF" w:rsidRDefault="00DF7D18">
      <w:pPr>
        <w:spacing w:before="0" w:line="336" w:lineRule="auto"/>
        <w:ind w:left="78" w:right="29" w:hanging="78"/>
        <w:rPr>
          <w:rFonts w:hAnsi="Times New Roman"/>
          <w:szCs w:val="24"/>
        </w:rPr>
      </w:pPr>
      <w:r w:rsidRPr="006C06AF">
        <w:rPr>
          <w:rFonts w:hAnsi="Times New Roman"/>
          <w:sz w:val="28"/>
          <w:szCs w:val="24"/>
          <w:lang w:val="be-BY"/>
        </w:rPr>
        <w:t xml:space="preserve">2. </w:t>
      </w:r>
      <w:r w:rsidRPr="006C06AF">
        <w:rPr>
          <w:rFonts w:hAnsi="Times New Roman"/>
          <w:sz w:val="28"/>
          <w:szCs w:val="24"/>
        </w:rPr>
        <w:t xml:space="preserve">Срок сдачи студентом законченной </w:t>
      </w:r>
      <w:proofErr w:type="gramStart"/>
      <w:r w:rsidRPr="006C06AF">
        <w:rPr>
          <w:rFonts w:hAnsi="Times New Roman"/>
          <w:sz w:val="28"/>
          <w:szCs w:val="24"/>
          <w:lang w:val="be-BY"/>
        </w:rPr>
        <w:t>работы</w:t>
      </w:r>
      <w:r w:rsidRPr="006C06AF">
        <w:rPr>
          <w:rFonts w:hAnsi="Times New Roman"/>
          <w:color w:val="FFFFFF"/>
          <w:sz w:val="28"/>
          <w:szCs w:val="24"/>
          <w:u w:val="single"/>
          <w:lang w:val="be-BY"/>
        </w:rPr>
        <w:t xml:space="preserve">  </w:t>
      </w:r>
      <w:r w:rsidR="00717ACC">
        <w:rPr>
          <w:rFonts w:hAnsi="Times New Roman"/>
          <w:sz w:val="28"/>
          <w:szCs w:val="24"/>
          <w:u w:val="single"/>
        </w:rPr>
        <w:t>19</w:t>
      </w:r>
      <w:r w:rsidR="00F96F3C">
        <w:rPr>
          <w:rFonts w:hAnsi="Times New Roman"/>
          <w:sz w:val="28"/>
          <w:szCs w:val="24"/>
          <w:u w:val="single"/>
        </w:rPr>
        <w:t>.12</w:t>
      </w:r>
      <w:r w:rsidR="00B2222C" w:rsidRPr="006C06AF">
        <w:rPr>
          <w:rFonts w:hAnsi="Times New Roman"/>
          <w:sz w:val="28"/>
          <w:szCs w:val="24"/>
          <w:u w:val="single"/>
        </w:rPr>
        <w:t>.2017</w:t>
      </w:r>
      <w:proofErr w:type="gramEnd"/>
    </w:p>
    <w:p w14:paraId="036E1919" w14:textId="77777777" w:rsidR="00DF7D18" w:rsidRPr="006C06AF" w:rsidRDefault="00DF7D18">
      <w:pPr>
        <w:spacing w:before="0" w:line="336" w:lineRule="auto"/>
        <w:ind w:left="78" w:right="29" w:hanging="78"/>
        <w:rPr>
          <w:rFonts w:hAnsi="Times New Roman"/>
          <w:sz w:val="28"/>
          <w:szCs w:val="24"/>
        </w:rPr>
      </w:pPr>
    </w:p>
    <w:p w14:paraId="31C58E3A" w14:textId="741E18C9" w:rsidR="00DF7D18" w:rsidRPr="006C06AF" w:rsidRDefault="00DF7D18">
      <w:pPr>
        <w:tabs>
          <w:tab w:val="left" w:pos="9396"/>
        </w:tabs>
        <w:spacing w:before="0" w:line="336" w:lineRule="auto"/>
        <w:ind w:left="78" w:right="29" w:hanging="78"/>
        <w:rPr>
          <w:rFonts w:hAnsi="Times New Roman"/>
          <w:color w:val="000000" w:themeColor="text1"/>
          <w:szCs w:val="24"/>
        </w:rPr>
      </w:pPr>
      <w:r w:rsidRPr="006C06AF">
        <w:rPr>
          <w:rFonts w:hAnsi="Times New Roman"/>
          <w:sz w:val="28"/>
          <w:szCs w:val="24"/>
          <w:lang w:val="be-BY"/>
        </w:rPr>
        <w:t xml:space="preserve">3. </w:t>
      </w:r>
      <w:r w:rsidRPr="006C06AF">
        <w:rPr>
          <w:rFonts w:hAnsi="Times New Roman"/>
          <w:sz w:val="28"/>
          <w:szCs w:val="24"/>
        </w:rPr>
        <w:t>Исходные данные к работе</w:t>
      </w:r>
      <w:r w:rsidR="000511B0" w:rsidRPr="006C06AF">
        <w:rPr>
          <w:rFonts w:hAnsi="Times New Roman"/>
          <w:sz w:val="28"/>
          <w:szCs w:val="24"/>
        </w:rPr>
        <w:t xml:space="preserve">: </w:t>
      </w:r>
      <w:r w:rsidR="00E4143D">
        <w:rPr>
          <w:rFonts w:hAnsi="Times New Roman"/>
          <w:color w:val="000000" w:themeColor="text1"/>
          <w:sz w:val="28"/>
          <w:szCs w:val="24"/>
        </w:rPr>
        <w:t>требования к разрабатываемому программному средству.</w:t>
      </w:r>
    </w:p>
    <w:p w14:paraId="02EE1F1D" w14:textId="77777777" w:rsidR="00DF7D18" w:rsidRPr="006C06AF" w:rsidRDefault="00DF7D18">
      <w:pPr>
        <w:tabs>
          <w:tab w:val="left" w:pos="9396"/>
        </w:tabs>
        <w:spacing w:before="0" w:line="336" w:lineRule="auto"/>
        <w:ind w:left="78" w:right="29" w:hanging="78"/>
        <w:rPr>
          <w:rFonts w:hAnsi="Times New Roman"/>
          <w:sz w:val="28"/>
          <w:szCs w:val="24"/>
        </w:rPr>
      </w:pPr>
    </w:p>
    <w:p w14:paraId="042C5F6D" w14:textId="77777777" w:rsidR="00DF7D18" w:rsidRPr="006C06AF" w:rsidRDefault="00DF7D18">
      <w:pPr>
        <w:tabs>
          <w:tab w:val="left" w:pos="9391"/>
        </w:tabs>
        <w:spacing w:before="0" w:line="336" w:lineRule="auto"/>
        <w:ind w:left="77" w:right="29" w:hanging="77"/>
        <w:rPr>
          <w:rFonts w:hAnsi="Times New Roman"/>
          <w:szCs w:val="24"/>
        </w:rPr>
      </w:pPr>
      <w:r w:rsidRPr="006C06AF">
        <w:rPr>
          <w:rFonts w:hAnsi="Times New Roman"/>
          <w:spacing w:val="-6"/>
          <w:sz w:val="28"/>
          <w:szCs w:val="24"/>
          <w:lang w:val="be-BY"/>
        </w:rPr>
        <w:t xml:space="preserve">4. </w:t>
      </w:r>
      <w:r w:rsidRPr="006C06AF">
        <w:rPr>
          <w:rFonts w:hAnsi="Times New Roman"/>
          <w:sz w:val="28"/>
          <w:szCs w:val="24"/>
        </w:rPr>
        <w:t>Содержание расчётно-пояснительной записки (перечень вопросов, которые подлежат разработке)</w:t>
      </w:r>
    </w:p>
    <w:p w14:paraId="35557B71" w14:textId="77777777" w:rsidR="00DF7D18" w:rsidRPr="003207E8" w:rsidRDefault="003207E8">
      <w:pPr>
        <w:tabs>
          <w:tab w:val="left" w:pos="9391"/>
        </w:tabs>
        <w:spacing w:before="0" w:line="336" w:lineRule="auto"/>
        <w:ind w:left="77" w:right="29" w:hanging="77"/>
        <w:rPr>
          <w:rFonts w:hAnsi="Times New Roman"/>
          <w:szCs w:val="24"/>
        </w:rPr>
      </w:pPr>
      <w:r>
        <w:rPr>
          <w:rFonts w:hAnsi="Times New Roman"/>
          <w:spacing w:val="-6"/>
          <w:sz w:val="28"/>
          <w:szCs w:val="24"/>
          <w:u w:val="single"/>
          <w:lang w:val="be-BY"/>
        </w:rPr>
        <w:t>Введение.</w:t>
      </w:r>
    </w:p>
    <w:p w14:paraId="2B6D7A48" w14:textId="77777777" w:rsidR="00DF7D18" w:rsidRPr="003207E8" w:rsidRDefault="00DF7D18">
      <w:pPr>
        <w:tabs>
          <w:tab w:val="left" w:pos="9391"/>
        </w:tabs>
        <w:spacing w:before="0" w:line="336" w:lineRule="auto"/>
        <w:ind w:left="77" w:right="29" w:hanging="77"/>
        <w:rPr>
          <w:rFonts w:hAnsi="Times New Roman"/>
          <w:szCs w:val="24"/>
        </w:rPr>
      </w:pPr>
      <w:r w:rsidRPr="003207E8">
        <w:rPr>
          <w:rFonts w:hAnsi="Times New Roman"/>
          <w:spacing w:val="-6"/>
          <w:sz w:val="28"/>
          <w:szCs w:val="24"/>
          <w:u w:val="single"/>
          <w:lang w:val="be-BY"/>
        </w:rPr>
        <w:t>1.</w:t>
      </w:r>
      <w:r w:rsidR="00B2222C" w:rsidRPr="003207E8">
        <w:rPr>
          <w:rFonts w:hAnsi="Times New Roman"/>
          <w:spacing w:val="-6"/>
          <w:sz w:val="28"/>
          <w:szCs w:val="24"/>
          <w:u w:val="single"/>
        </w:rPr>
        <w:t xml:space="preserve"> </w:t>
      </w:r>
      <w:r w:rsidRPr="003207E8">
        <w:rPr>
          <w:rFonts w:hAnsi="Times New Roman"/>
          <w:spacing w:val="-6"/>
          <w:sz w:val="28"/>
          <w:szCs w:val="24"/>
          <w:u w:val="single"/>
          <w:lang w:val="be-BY"/>
        </w:rPr>
        <w:t>Аналитический обзор лит</w:t>
      </w:r>
      <w:r w:rsidR="00B2222C" w:rsidRPr="003207E8">
        <w:rPr>
          <w:rFonts w:hAnsi="Times New Roman"/>
          <w:spacing w:val="-6"/>
          <w:sz w:val="28"/>
          <w:szCs w:val="24"/>
          <w:u w:val="single"/>
          <w:lang w:val="be-BY"/>
        </w:rPr>
        <w:t>ературы и существующих аналогов</w:t>
      </w:r>
      <w:r w:rsidR="00B2222C" w:rsidRPr="003207E8">
        <w:rPr>
          <w:rFonts w:hAnsi="Times New Roman"/>
          <w:spacing w:val="-6"/>
          <w:sz w:val="28"/>
          <w:szCs w:val="24"/>
          <w:u w:val="single"/>
        </w:rPr>
        <w:t>;</w:t>
      </w:r>
    </w:p>
    <w:p w14:paraId="21F8D764" w14:textId="77777777" w:rsidR="00C40B47" w:rsidRPr="003207E8" w:rsidRDefault="00DF7D18" w:rsidP="00A709E1">
      <w:pPr>
        <w:tabs>
          <w:tab w:val="left" w:pos="9391"/>
        </w:tabs>
        <w:spacing w:before="0" w:line="336" w:lineRule="auto"/>
        <w:ind w:left="77" w:right="29" w:hanging="77"/>
        <w:rPr>
          <w:rFonts w:hAnsi="Times New Roman"/>
          <w:szCs w:val="24"/>
        </w:rPr>
      </w:pPr>
      <w:r w:rsidRPr="003207E8">
        <w:rPr>
          <w:rFonts w:hAnsi="Times New Roman"/>
          <w:spacing w:val="-6"/>
          <w:sz w:val="28"/>
          <w:szCs w:val="24"/>
          <w:u w:val="single"/>
          <w:lang w:val="be-BY"/>
        </w:rPr>
        <w:t>2.</w:t>
      </w:r>
      <w:r w:rsidR="00B2222C" w:rsidRPr="003207E8">
        <w:rPr>
          <w:rFonts w:hAnsi="Times New Roman"/>
          <w:spacing w:val="-6"/>
          <w:sz w:val="28"/>
          <w:szCs w:val="24"/>
          <w:u w:val="single"/>
        </w:rPr>
        <w:t xml:space="preserve"> </w:t>
      </w:r>
      <w:r w:rsidR="00B2222C" w:rsidRPr="003207E8">
        <w:rPr>
          <w:rFonts w:hAnsi="Times New Roman"/>
          <w:spacing w:val="-6"/>
          <w:sz w:val="28"/>
          <w:szCs w:val="24"/>
          <w:u w:val="single"/>
          <w:lang w:val="be-BY"/>
        </w:rPr>
        <w:t>Обоснование выбора программных средств</w:t>
      </w:r>
      <w:r w:rsidR="00B2222C" w:rsidRPr="003207E8">
        <w:rPr>
          <w:rFonts w:hAnsi="Times New Roman"/>
          <w:spacing w:val="-6"/>
          <w:sz w:val="28"/>
          <w:szCs w:val="24"/>
          <w:u w:val="single"/>
        </w:rPr>
        <w:t>;</w:t>
      </w:r>
      <w:r w:rsidR="00C40B47" w:rsidRPr="003207E8">
        <w:rPr>
          <w:rFonts w:hAnsi="Times New Roman"/>
          <w:szCs w:val="24"/>
        </w:rPr>
        <w:t xml:space="preserve"> </w:t>
      </w:r>
    </w:p>
    <w:p w14:paraId="626BCE23" w14:textId="77777777" w:rsidR="00C40B47" w:rsidRPr="003207E8" w:rsidRDefault="00A709E1" w:rsidP="00C40B47">
      <w:pPr>
        <w:tabs>
          <w:tab w:val="left" w:pos="9391"/>
        </w:tabs>
        <w:spacing w:before="0" w:line="336" w:lineRule="auto"/>
        <w:ind w:left="77" w:right="29" w:hanging="77"/>
        <w:rPr>
          <w:rFonts w:hAnsi="Times New Roman"/>
          <w:szCs w:val="24"/>
        </w:rPr>
      </w:pPr>
      <w:r w:rsidRPr="003207E8">
        <w:rPr>
          <w:rFonts w:hAnsi="Times New Roman"/>
          <w:spacing w:val="-6"/>
          <w:sz w:val="28"/>
          <w:szCs w:val="24"/>
          <w:u w:val="single"/>
          <w:lang w:val="be-BY"/>
        </w:rPr>
        <w:t>3</w:t>
      </w:r>
      <w:r w:rsidR="00C40B47" w:rsidRPr="003207E8">
        <w:rPr>
          <w:rFonts w:hAnsi="Times New Roman"/>
          <w:spacing w:val="-6"/>
          <w:sz w:val="28"/>
          <w:szCs w:val="24"/>
          <w:u w:val="single"/>
          <w:lang w:val="be-BY"/>
        </w:rPr>
        <w:t>. Разработка программного средства</w:t>
      </w:r>
      <w:r w:rsidR="00C40B47" w:rsidRPr="003207E8">
        <w:rPr>
          <w:rFonts w:hAnsi="Times New Roman"/>
          <w:spacing w:val="-6"/>
          <w:sz w:val="28"/>
          <w:szCs w:val="24"/>
          <w:u w:val="single"/>
        </w:rPr>
        <w:t>;</w:t>
      </w:r>
    </w:p>
    <w:p w14:paraId="5CCFFCC0" w14:textId="77777777" w:rsidR="00DF7D18" w:rsidRPr="003207E8" w:rsidRDefault="00DF7D18">
      <w:pPr>
        <w:tabs>
          <w:tab w:val="left" w:pos="9391"/>
        </w:tabs>
        <w:spacing w:before="0" w:line="336" w:lineRule="auto"/>
        <w:ind w:left="77" w:right="29" w:hanging="77"/>
        <w:rPr>
          <w:rFonts w:hAnsi="Times New Roman"/>
          <w:szCs w:val="24"/>
        </w:rPr>
      </w:pPr>
    </w:p>
    <w:p w14:paraId="322046CA" w14:textId="77777777" w:rsidR="00DF7D18" w:rsidRPr="003207E8" w:rsidRDefault="00A709E1">
      <w:pPr>
        <w:tabs>
          <w:tab w:val="left" w:pos="9391"/>
        </w:tabs>
        <w:spacing w:before="0" w:line="336" w:lineRule="auto"/>
        <w:ind w:left="77" w:right="29" w:hanging="77"/>
        <w:rPr>
          <w:rFonts w:hAnsi="Times New Roman"/>
          <w:szCs w:val="24"/>
        </w:rPr>
      </w:pPr>
      <w:r w:rsidRPr="003207E8">
        <w:rPr>
          <w:rFonts w:hAnsi="Times New Roman"/>
          <w:spacing w:val="-6"/>
          <w:sz w:val="28"/>
          <w:szCs w:val="24"/>
          <w:u w:val="single"/>
          <w:lang w:val="be-BY"/>
        </w:rPr>
        <w:lastRenderedPageBreak/>
        <w:t>4</w:t>
      </w:r>
      <w:r w:rsidR="00B2222C" w:rsidRPr="003207E8">
        <w:rPr>
          <w:rFonts w:hAnsi="Times New Roman"/>
          <w:spacing w:val="-6"/>
          <w:sz w:val="28"/>
          <w:szCs w:val="24"/>
          <w:u w:val="single"/>
          <w:lang w:val="be-BY"/>
        </w:rPr>
        <w:t xml:space="preserve">. </w:t>
      </w:r>
      <w:r w:rsidR="00DF7D18" w:rsidRPr="003207E8">
        <w:rPr>
          <w:rFonts w:hAnsi="Times New Roman"/>
          <w:spacing w:val="-6"/>
          <w:sz w:val="28"/>
          <w:szCs w:val="24"/>
          <w:u w:val="single"/>
          <w:lang w:val="be-BY"/>
        </w:rPr>
        <w:t>Обоснование технич</w:t>
      </w:r>
      <w:r w:rsidR="00C40B47" w:rsidRPr="003207E8">
        <w:rPr>
          <w:rFonts w:hAnsi="Times New Roman"/>
          <w:spacing w:val="-6"/>
          <w:sz w:val="28"/>
          <w:szCs w:val="24"/>
          <w:u w:val="single"/>
          <w:lang w:val="be-BY"/>
        </w:rPr>
        <w:t>еских приемов программирования</w:t>
      </w:r>
      <w:r w:rsidR="00C40B47" w:rsidRPr="003207E8">
        <w:rPr>
          <w:rFonts w:hAnsi="Times New Roman"/>
          <w:spacing w:val="-6"/>
          <w:sz w:val="28"/>
          <w:szCs w:val="24"/>
          <w:u w:val="single"/>
        </w:rPr>
        <w:t>;</w:t>
      </w:r>
    </w:p>
    <w:p w14:paraId="1B488296" w14:textId="77777777" w:rsidR="00DF7D18" w:rsidRPr="003207E8" w:rsidRDefault="00A709E1">
      <w:pPr>
        <w:tabs>
          <w:tab w:val="left" w:pos="9391"/>
        </w:tabs>
        <w:spacing w:before="0" w:line="336" w:lineRule="auto"/>
        <w:ind w:left="77" w:right="29" w:hanging="77"/>
        <w:rPr>
          <w:rFonts w:hAnsi="Times New Roman"/>
          <w:szCs w:val="24"/>
        </w:rPr>
      </w:pPr>
      <w:r w:rsidRPr="003207E8">
        <w:rPr>
          <w:rFonts w:hAnsi="Times New Roman"/>
          <w:spacing w:val="-6"/>
          <w:sz w:val="28"/>
          <w:szCs w:val="24"/>
          <w:u w:val="single"/>
          <w:lang w:val="be-BY"/>
        </w:rPr>
        <w:t>5</w:t>
      </w:r>
      <w:r w:rsidR="00B2222C" w:rsidRPr="003207E8">
        <w:rPr>
          <w:rFonts w:hAnsi="Times New Roman"/>
          <w:spacing w:val="-6"/>
          <w:sz w:val="28"/>
          <w:szCs w:val="24"/>
          <w:u w:val="single"/>
          <w:lang w:val="be-BY"/>
        </w:rPr>
        <w:t>.</w:t>
      </w:r>
      <w:r w:rsidR="00C40B47" w:rsidRPr="003207E8">
        <w:rPr>
          <w:rFonts w:hAnsi="Times New Roman"/>
          <w:spacing w:val="-6"/>
          <w:sz w:val="28"/>
          <w:szCs w:val="24"/>
          <w:u w:val="single"/>
          <w:lang w:val="be-BY"/>
        </w:rPr>
        <w:t xml:space="preserve"> Проверка работы программы</w:t>
      </w:r>
      <w:r w:rsidR="00DF7D18" w:rsidRPr="003207E8">
        <w:rPr>
          <w:rFonts w:hAnsi="Times New Roman"/>
          <w:spacing w:val="-6"/>
          <w:sz w:val="28"/>
          <w:szCs w:val="24"/>
          <w:u w:val="single"/>
          <w:lang w:val="be-BY"/>
        </w:rPr>
        <w:t>;</w:t>
      </w:r>
    </w:p>
    <w:p w14:paraId="47C667BE" w14:textId="77777777" w:rsidR="00DF7D18" w:rsidRPr="003207E8" w:rsidRDefault="00A709E1">
      <w:pPr>
        <w:tabs>
          <w:tab w:val="left" w:pos="9391"/>
        </w:tabs>
        <w:spacing w:before="0" w:line="336" w:lineRule="auto"/>
        <w:ind w:left="77" w:right="29" w:hanging="77"/>
        <w:rPr>
          <w:rFonts w:hAnsi="Times New Roman"/>
          <w:szCs w:val="24"/>
        </w:rPr>
      </w:pPr>
      <w:r w:rsidRPr="003207E8">
        <w:rPr>
          <w:rFonts w:hAnsi="Times New Roman"/>
          <w:spacing w:val="-6"/>
          <w:sz w:val="28"/>
          <w:szCs w:val="24"/>
          <w:u w:val="single"/>
          <w:lang w:val="be-BY"/>
        </w:rPr>
        <w:t>6</w:t>
      </w:r>
      <w:r w:rsidR="00DF7D18" w:rsidRPr="003207E8">
        <w:rPr>
          <w:rFonts w:hAnsi="Times New Roman"/>
          <w:spacing w:val="-6"/>
          <w:sz w:val="28"/>
          <w:szCs w:val="24"/>
          <w:u w:val="single"/>
          <w:lang w:val="be-BY"/>
        </w:rPr>
        <w:t xml:space="preserve">. Руководство пользователя программы; </w:t>
      </w:r>
    </w:p>
    <w:p w14:paraId="2186C728" w14:textId="77777777" w:rsidR="00DF7D18" w:rsidRPr="003207E8" w:rsidRDefault="00A709E1">
      <w:pPr>
        <w:tabs>
          <w:tab w:val="left" w:pos="9396"/>
        </w:tabs>
        <w:spacing w:before="0" w:line="336" w:lineRule="auto"/>
        <w:ind w:left="78" w:right="29" w:hanging="78"/>
        <w:rPr>
          <w:rFonts w:hAnsi="Times New Roman"/>
          <w:sz w:val="28"/>
          <w:szCs w:val="24"/>
          <w:u w:val="single"/>
        </w:rPr>
      </w:pPr>
      <w:r w:rsidRPr="003207E8">
        <w:rPr>
          <w:rFonts w:hAnsi="Times New Roman"/>
          <w:sz w:val="28"/>
          <w:szCs w:val="24"/>
          <w:u w:val="single"/>
        </w:rPr>
        <w:t>7</w:t>
      </w:r>
      <w:r w:rsidR="00DF7D18" w:rsidRPr="003207E8">
        <w:rPr>
          <w:rFonts w:hAnsi="Times New Roman"/>
          <w:sz w:val="28"/>
          <w:szCs w:val="24"/>
          <w:u w:val="single"/>
        </w:rPr>
        <w:t>. Заключение, список литературы, ведомость, приложения.</w:t>
      </w:r>
    </w:p>
    <w:p w14:paraId="4A9308EC" w14:textId="77777777" w:rsidR="00A709E1" w:rsidRPr="006C06AF" w:rsidRDefault="00A709E1">
      <w:pPr>
        <w:tabs>
          <w:tab w:val="left" w:pos="9396"/>
        </w:tabs>
        <w:spacing w:before="0" w:line="336" w:lineRule="auto"/>
        <w:ind w:left="78" w:right="29" w:hanging="78"/>
        <w:rPr>
          <w:rFonts w:hAnsi="Times New Roman"/>
          <w:szCs w:val="24"/>
        </w:rPr>
      </w:pPr>
    </w:p>
    <w:p w14:paraId="05CA12D7" w14:textId="77777777" w:rsidR="00DF7D18" w:rsidRPr="006C06AF" w:rsidRDefault="00DF7D18">
      <w:pPr>
        <w:spacing w:before="0" w:line="336" w:lineRule="auto"/>
        <w:ind w:left="77" w:hanging="77"/>
        <w:rPr>
          <w:rFonts w:hAnsi="Times New Roman"/>
          <w:szCs w:val="24"/>
        </w:rPr>
      </w:pPr>
      <w:r w:rsidRPr="006C06AF">
        <w:rPr>
          <w:rFonts w:hAnsi="Times New Roman"/>
          <w:spacing w:val="-6"/>
          <w:sz w:val="28"/>
          <w:szCs w:val="24"/>
          <w:lang w:val="be-BY"/>
        </w:rPr>
        <w:t>5. Перечень графического материала (</w:t>
      </w:r>
      <w:r w:rsidRPr="006C06AF">
        <w:rPr>
          <w:rFonts w:hAnsi="Times New Roman"/>
          <w:sz w:val="28"/>
          <w:szCs w:val="24"/>
        </w:rPr>
        <w:t>с</w:t>
      </w:r>
      <w:r w:rsidRPr="006C06AF">
        <w:rPr>
          <w:rFonts w:hAnsi="Times New Roman"/>
          <w:color w:val="808080"/>
          <w:sz w:val="28"/>
          <w:szCs w:val="24"/>
        </w:rPr>
        <w:t xml:space="preserve"> </w:t>
      </w:r>
      <w:r w:rsidRPr="006C06AF">
        <w:rPr>
          <w:rFonts w:hAnsi="Times New Roman"/>
          <w:sz w:val="28"/>
          <w:szCs w:val="24"/>
        </w:rPr>
        <w:t>точным</w:t>
      </w:r>
      <w:r w:rsidRPr="006C06AF">
        <w:rPr>
          <w:rFonts w:hAnsi="Times New Roman"/>
          <w:color w:val="808080"/>
          <w:sz w:val="28"/>
          <w:szCs w:val="24"/>
        </w:rPr>
        <w:t xml:space="preserve"> </w:t>
      </w:r>
      <w:r w:rsidRPr="006C06AF">
        <w:rPr>
          <w:rFonts w:hAnsi="Times New Roman"/>
          <w:sz w:val="28"/>
          <w:szCs w:val="24"/>
        </w:rPr>
        <w:t>обозначением</w:t>
      </w:r>
      <w:r w:rsidRPr="006C06AF">
        <w:rPr>
          <w:rFonts w:hAnsi="Times New Roman"/>
          <w:color w:val="808080"/>
          <w:sz w:val="28"/>
          <w:szCs w:val="24"/>
        </w:rPr>
        <w:t xml:space="preserve"> </w:t>
      </w:r>
      <w:r w:rsidRPr="006C06AF">
        <w:rPr>
          <w:rFonts w:hAnsi="Times New Roman"/>
          <w:sz w:val="28"/>
          <w:szCs w:val="24"/>
        </w:rPr>
        <w:t>обязательных</w:t>
      </w:r>
      <w:r w:rsidRPr="006C06AF">
        <w:rPr>
          <w:rFonts w:hAnsi="Times New Roman"/>
          <w:color w:val="808080"/>
          <w:sz w:val="28"/>
          <w:szCs w:val="24"/>
        </w:rPr>
        <w:t xml:space="preserve"> </w:t>
      </w:r>
      <w:r w:rsidRPr="006C06AF">
        <w:rPr>
          <w:rFonts w:hAnsi="Times New Roman"/>
          <w:sz w:val="28"/>
          <w:szCs w:val="24"/>
        </w:rPr>
        <w:t>чертежей</w:t>
      </w:r>
      <w:r w:rsidRPr="006C06AF">
        <w:rPr>
          <w:rFonts w:hAnsi="Times New Roman"/>
          <w:color w:val="808080"/>
          <w:sz w:val="28"/>
          <w:szCs w:val="24"/>
        </w:rPr>
        <w:t xml:space="preserve"> </w:t>
      </w:r>
      <w:r w:rsidRPr="006C06AF">
        <w:rPr>
          <w:rFonts w:hAnsi="Times New Roman"/>
          <w:sz w:val="28"/>
          <w:szCs w:val="24"/>
        </w:rPr>
        <w:t>и</w:t>
      </w:r>
      <w:r w:rsidRPr="006C06AF">
        <w:rPr>
          <w:rFonts w:hAnsi="Times New Roman"/>
          <w:color w:val="808080"/>
          <w:sz w:val="28"/>
          <w:szCs w:val="24"/>
        </w:rPr>
        <w:t xml:space="preserve"> </w:t>
      </w:r>
      <w:r w:rsidRPr="006C06AF">
        <w:rPr>
          <w:rFonts w:hAnsi="Times New Roman"/>
          <w:sz w:val="28"/>
          <w:szCs w:val="24"/>
        </w:rPr>
        <w:t>графиков</w:t>
      </w:r>
      <w:r w:rsidRPr="006C06AF">
        <w:rPr>
          <w:rFonts w:hAnsi="Times New Roman"/>
          <w:spacing w:val="-6"/>
          <w:sz w:val="28"/>
          <w:szCs w:val="24"/>
          <w:lang w:val="be-BY"/>
        </w:rPr>
        <w:t>)</w:t>
      </w:r>
    </w:p>
    <w:p w14:paraId="34417210" w14:textId="77777777" w:rsidR="00DF7D18" w:rsidRPr="006C06AF" w:rsidRDefault="00DF7D18">
      <w:pPr>
        <w:spacing w:before="0" w:line="336" w:lineRule="auto"/>
        <w:ind w:left="77" w:right="29" w:hanging="77"/>
        <w:rPr>
          <w:rFonts w:hAnsi="Times New Roman"/>
          <w:szCs w:val="24"/>
        </w:rPr>
      </w:pPr>
      <w:r w:rsidRPr="006C06AF">
        <w:rPr>
          <w:rFonts w:hAnsi="Times New Roman"/>
          <w:spacing w:val="-6"/>
          <w:sz w:val="28"/>
          <w:szCs w:val="24"/>
          <w:u w:val="single"/>
        </w:rPr>
        <w:t>1. Схема программы</w:t>
      </w:r>
    </w:p>
    <w:p w14:paraId="4DC18CE1" w14:textId="77777777" w:rsidR="00DF7D18" w:rsidRPr="006C06AF" w:rsidRDefault="00DF7D18">
      <w:pPr>
        <w:spacing w:before="0" w:line="336" w:lineRule="auto"/>
        <w:ind w:left="77" w:right="29" w:hanging="77"/>
        <w:rPr>
          <w:rFonts w:hAnsi="Times New Roman"/>
          <w:sz w:val="28"/>
          <w:szCs w:val="24"/>
        </w:rPr>
      </w:pPr>
    </w:p>
    <w:p w14:paraId="15466F01" w14:textId="076011DB" w:rsidR="00DF7D18" w:rsidRPr="006C06AF" w:rsidRDefault="00DF7D18">
      <w:pPr>
        <w:spacing w:before="0" w:line="336" w:lineRule="auto"/>
        <w:ind w:left="77" w:right="29" w:hanging="77"/>
        <w:rPr>
          <w:rFonts w:hAnsi="Times New Roman"/>
          <w:szCs w:val="24"/>
        </w:rPr>
      </w:pPr>
      <w:r w:rsidRPr="006C06AF">
        <w:rPr>
          <w:rFonts w:hAnsi="Times New Roman"/>
          <w:spacing w:val="-6"/>
          <w:sz w:val="28"/>
          <w:szCs w:val="24"/>
          <w:lang w:val="be-BY"/>
        </w:rPr>
        <w:t xml:space="preserve">6. Консультант по курсовому проекту </w:t>
      </w:r>
      <w:r w:rsidRPr="006C06AF">
        <w:rPr>
          <w:rFonts w:hAnsi="Times New Roman"/>
          <w:sz w:val="28"/>
          <w:szCs w:val="24"/>
        </w:rPr>
        <w:t xml:space="preserve"> </w:t>
      </w:r>
      <w:r w:rsidR="00B05B64">
        <w:rPr>
          <w:rFonts w:hAnsi="Times New Roman"/>
          <w:sz w:val="28"/>
          <w:szCs w:val="24"/>
          <w:u w:val="single"/>
        </w:rPr>
        <w:t>Трус В</w:t>
      </w:r>
      <w:r w:rsidR="00B05B64" w:rsidRPr="008B32C1">
        <w:rPr>
          <w:rFonts w:hAnsi="Times New Roman"/>
          <w:sz w:val="28"/>
          <w:szCs w:val="24"/>
          <w:u w:val="single"/>
        </w:rPr>
        <w:t>.</w:t>
      </w:r>
      <w:proofErr w:type="spellStart"/>
      <w:r w:rsidR="00B05B64">
        <w:rPr>
          <w:rFonts w:hAnsi="Times New Roman"/>
          <w:sz w:val="28"/>
          <w:szCs w:val="24"/>
          <w:u w:val="single"/>
        </w:rPr>
        <w:t>В</w:t>
      </w:r>
      <w:proofErr w:type="spellEnd"/>
      <w:r w:rsidR="00C40B47" w:rsidRPr="006C06AF">
        <w:rPr>
          <w:rFonts w:hAnsi="Times New Roman"/>
          <w:sz w:val="28"/>
          <w:szCs w:val="24"/>
          <w:u w:val="single"/>
        </w:rPr>
        <w:t>.</w:t>
      </w:r>
    </w:p>
    <w:p w14:paraId="4A1D35FB" w14:textId="77777777" w:rsidR="00DF7D18" w:rsidRPr="006C06AF" w:rsidRDefault="00DF7D18">
      <w:pPr>
        <w:spacing w:before="0" w:line="336" w:lineRule="auto"/>
        <w:ind w:left="77" w:right="29" w:hanging="77"/>
        <w:rPr>
          <w:rFonts w:hAnsi="Times New Roman"/>
          <w:sz w:val="28"/>
          <w:szCs w:val="24"/>
        </w:rPr>
      </w:pPr>
    </w:p>
    <w:p w14:paraId="5DACB600" w14:textId="24A54A7C" w:rsidR="00DF7D18" w:rsidRPr="006C06AF" w:rsidRDefault="00DF7D18">
      <w:pPr>
        <w:spacing w:before="0" w:line="336" w:lineRule="auto"/>
        <w:ind w:left="77" w:right="29" w:hanging="77"/>
        <w:rPr>
          <w:rFonts w:hAnsi="Times New Roman"/>
          <w:szCs w:val="24"/>
        </w:rPr>
      </w:pPr>
      <w:r w:rsidRPr="006C06AF">
        <w:rPr>
          <w:rFonts w:hAnsi="Times New Roman"/>
          <w:spacing w:val="-6"/>
          <w:sz w:val="28"/>
          <w:szCs w:val="24"/>
          <w:lang w:val="be-BY"/>
        </w:rPr>
        <w:t xml:space="preserve">7. Дата выдачи задания  </w:t>
      </w:r>
      <w:r w:rsidRPr="006C06AF">
        <w:rPr>
          <w:rFonts w:hAnsi="Times New Roman"/>
          <w:spacing w:val="-6"/>
          <w:sz w:val="28"/>
          <w:szCs w:val="24"/>
          <w:u w:val="single"/>
          <w:lang w:val="be-BY"/>
        </w:rPr>
        <w:t>15</w:t>
      </w:r>
      <w:r w:rsidR="008B32C1">
        <w:rPr>
          <w:rFonts w:hAnsi="Times New Roman"/>
          <w:sz w:val="28"/>
          <w:szCs w:val="24"/>
          <w:u w:val="single"/>
        </w:rPr>
        <w:t>.09.2017</w:t>
      </w:r>
      <w:r w:rsidRPr="006C06AF">
        <w:rPr>
          <w:rFonts w:hAnsi="Times New Roman"/>
          <w:sz w:val="28"/>
          <w:szCs w:val="24"/>
          <w:u w:val="single"/>
        </w:rPr>
        <w:t xml:space="preserve"> г.</w:t>
      </w:r>
    </w:p>
    <w:p w14:paraId="45CEF358" w14:textId="77777777" w:rsidR="00DF7D18" w:rsidRPr="006C06AF" w:rsidRDefault="00DF7D18">
      <w:pPr>
        <w:spacing w:before="0" w:line="336" w:lineRule="auto"/>
        <w:ind w:right="28"/>
        <w:rPr>
          <w:rFonts w:hAnsi="Times New Roman"/>
          <w:spacing w:val="-6"/>
          <w:sz w:val="28"/>
          <w:szCs w:val="24"/>
          <w:lang w:val="be-BY"/>
        </w:rPr>
      </w:pPr>
    </w:p>
    <w:p w14:paraId="2F5A4C8A" w14:textId="77777777" w:rsidR="00DF7D18" w:rsidRPr="006C06AF" w:rsidRDefault="00DF7D18">
      <w:pPr>
        <w:spacing w:before="0" w:line="336" w:lineRule="auto"/>
        <w:ind w:right="28"/>
        <w:rPr>
          <w:rFonts w:hAnsi="Times New Roman"/>
          <w:szCs w:val="24"/>
        </w:rPr>
      </w:pPr>
      <w:r w:rsidRPr="006C06AF">
        <w:rPr>
          <w:rFonts w:hAnsi="Times New Roman"/>
          <w:spacing w:val="-6"/>
          <w:sz w:val="28"/>
          <w:szCs w:val="24"/>
          <w:lang w:val="be-BY"/>
        </w:rPr>
        <w:t>8. Календарный график работы над проектом на весь период проектирования (</w:t>
      </w:r>
      <w:r w:rsidRPr="006C06AF">
        <w:rPr>
          <w:rFonts w:hAnsi="Times New Roman"/>
          <w:sz w:val="28"/>
          <w:szCs w:val="24"/>
        </w:rPr>
        <w:t>с</w:t>
      </w:r>
      <w:r w:rsidRPr="006C06AF">
        <w:rPr>
          <w:rFonts w:hAnsi="Times New Roman"/>
          <w:color w:val="808080"/>
          <w:sz w:val="28"/>
          <w:szCs w:val="24"/>
        </w:rPr>
        <w:t xml:space="preserve"> </w:t>
      </w:r>
      <w:r w:rsidRPr="006C06AF">
        <w:rPr>
          <w:rFonts w:hAnsi="Times New Roman"/>
          <w:sz w:val="28"/>
          <w:szCs w:val="24"/>
        </w:rPr>
        <w:t>обозначением</w:t>
      </w:r>
      <w:r w:rsidRPr="006C06AF">
        <w:rPr>
          <w:rFonts w:hAnsi="Times New Roman"/>
          <w:color w:val="808080"/>
          <w:sz w:val="28"/>
          <w:szCs w:val="24"/>
        </w:rPr>
        <w:t xml:space="preserve"> </w:t>
      </w:r>
      <w:r w:rsidRPr="006C06AF">
        <w:rPr>
          <w:rFonts w:hAnsi="Times New Roman"/>
          <w:sz w:val="28"/>
          <w:szCs w:val="24"/>
        </w:rPr>
        <w:t>сроков</w:t>
      </w:r>
      <w:r w:rsidRPr="006C06AF">
        <w:rPr>
          <w:rFonts w:hAnsi="Times New Roman"/>
          <w:color w:val="808080"/>
          <w:sz w:val="28"/>
          <w:szCs w:val="24"/>
        </w:rPr>
        <w:t xml:space="preserve"> </w:t>
      </w:r>
      <w:r w:rsidRPr="006C06AF">
        <w:rPr>
          <w:rFonts w:hAnsi="Times New Roman"/>
          <w:sz w:val="28"/>
          <w:szCs w:val="24"/>
        </w:rPr>
        <w:t>выполнения</w:t>
      </w:r>
      <w:r w:rsidRPr="006C06AF">
        <w:rPr>
          <w:rFonts w:hAnsi="Times New Roman"/>
          <w:color w:val="808080"/>
          <w:sz w:val="28"/>
          <w:szCs w:val="24"/>
        </w:rPr>
        <w:t xml:space="preserve"> </w:t>
      </w:r>
      <w:r w:rsidRPr="006C06AF">
        <w:rPr>
          <w:rFonts w:hAnsi="Times New Roman"/>
          <w:sz w:val="28"/>
          <w:szCs w:val="24"/>
        </w:rPr>
        <w:t>и</w:t>
      </w:r>
      <w:r w:rsidRPr="006C06AF">
        <w:rPr>
          <w:rFonts w:hAnsi="Times New Roman"/>
          <w:color w:val="808080"/>
          <w:sz w:val="28"/>
          <w:szCs w:val="24"/>
        </w:rPr>
        <w:t xml:space="preserve"> </w:t>
      </w:r>
      <w:r w:rsidRPr="006C06AF">
        <w:rPr>
          <w:rFonts w:hAnsi="Times New Roman"/>
          <w:sz w:val="28"/>
          <w:szCs w:val="24"/>
        </w:rPr>
        <w:t>процентом от общего объёма работы</w:t>
      </w:r>
      <w:r w:rsidRPr="006C06AF">
        <w:rPr>
          <w:rFonts w:hAnsi="Times New Roman"/>
          <w:spacing w:val="-6"/>
          <w:sz w:val="28"/>
          <w:szCs w:val="24"/>
          <w:lang w:val="be-BY"/>
        </w:rPr>
        <w:t xml:space="preserve">): </w:t>
      </w:r>
    </w:p>
    <w:p w14:paraId="36370E3E" w14:textId="180321A9" w:rsidR="00DF7D18" w:rsidRPr="006C06AF" w:rsidRDefault="008B32C1">
      <w:pPr>
        <w:spacing w:before="0" w:line="336" w:lineRule="auto"/>
        <w:ind w:right="28"/>
        <w:rPr>
          <w:rFonts w:hAnsi="Times New Roman"/>
          <w:szCs w:val="24"/>
        </w:rPr>
      </w:pPr>
      <w:r>
        <w:rPr>
          <w:rFonts w:hAnsi="Times New Roman"/>
          <w:sz w:val="28"/>
          <w:szCs w:val="24"/>
          <w:u w:val="single"/>
        </w:rPr>
        <w:t xml:space="preserve">раздел 1, введение к </w:t>
      </w:r>
      <w:proofErr w:type="gramStart"/>
      <w:r>
        <w:rPr>
          <w:rFonts w:hAnsi="Times New Roman"/>
          <w:sz w:val="28"/>
          <w:szCs w:val="24"/>
          <w:u w:val="single"/>
        </w:rPr>
        <w:t>12.10.2017</w:t>
      </w:r>
      <w:r w:rsidR="00DF7D18" w:rsidRPr="006C06AF">
        <w:rPr>
          <w:rFonts w:hAnsi="Times New Roman"/>
          <w:sz w:val="28"/>
          <w:szCs w:val="24"/>
          <w:u w:val="single"/>
        </w:rPr>
        <w:t xml:space="preserve">  –</w:t>
      </w:r>
      <w:proofErr w:type="gramEnd"/>
      <w:r w:rsidR="00DF7D18" w:rsidRPr="006C06AF">
        <w:rPr>
          <w:rFonts w:hAnsi="Times New Roman"/>
          <w:sz w:val="28"/>
          <w:szCs w:val="24"/>
          <w:u w:val="single"/>
        </w:rPr>
        <w:t xml:space="preserve">  10 % готовности работы;</w:t>
      </w:r>
    </w:p>
    <w:p w14:paraId="792A3EA1" w14:textId="61D143B0" w:rsidR="00DF7D18" w:rsidRPr="006C06AF" w:rsidRDefault="008B32C1">
      <w:pPr>
        <w:spacing w:before="0" w:line="336" w:lineRule="auto"/>
        <w:ind w:right="28"/>
        <w:rPr>
          <w:rFonts w:hAnsi="Times New Roman"/>
          <w:szCs w:val="24"/>
        </w:rPr>
      </w:pPr>
      <w:r>
        <w:rPr>
          <w:rFonts w:hAnsi="Times New Roman"/>
          <w:sz w:val="28"/>
          <w:szCs w:val="24"/>
          <w:u w:val="single"/>
        </w:rPr>
        <w:t xml:space="preserve">разделы 2 к </w:t>
      </w:r>
      <w:proofErr w:type="gramStart"/>
      <w:r>
        <w:rPr>
          <w:rFonts w:hAnsi="Times New Roman"/>
          <w:sz w:val="28"/>
          <w:szCs w:val="24"/>
          <w:u w:val="single"/>
        </w:rPr>
        <w:t>12.10.2017</w:t>
      </w:r>
      <w:r w:rsidR="00DF7D18" w:rsidRPr="006C06AF">
        <w:rPr>
          <w:rFonts w:hAnsi="Times New Roman"/>
          <w:sz w:val="28"/>
          <w:szCs w:val="24"/>
          <w:u w:val="single"/>
        </w:rPr>
        <w:t xml:space="preserve">  –</w:t>
      </w:r>
      <w:proofErr w:type="gramEnd"/>
      <w:r w:rsidR="00DF7D18" w:rsidRPr="006C06AF">
        <w:rPr>
          <w:rFonts w:hAnsi="Times New Roman"/>
          <w:sz w:val="28"/>
          <w:szCs w:val="24"/>
          <w:u w:val="single"/>
        </w:rPr>
        <w:t xml:space="preserve">  30 % готовности работы;</w:t>
      </w:r>
    </w:p>
    <w:p w14:paraId="64B1AC15" w14:textId="37A6C391" w:rsidR="00DF7D18" w:rsidRPr="006C06AF" w:rsidRDefault="008B32C1">
      <w:pPr>
        <w:spacing w:before="0" w:line="336" w:lineRule="auto"/>
        <w:ind w:right="28"/>
        <w:rPr>
          <w:rFonts w:hAnsi="Times New Roman"/>
          <w:szCs w:val="24"/>
        </w:rPr>
      </w:pPr>
      <w:r>
        <w:rPr>
          <w:rFonts w:hAnsi="Times New Roman"/>
          <w:sz w:val="28"/>
          <w:szCs w:val="24"/>
          <w:u w:val="single"/>
        </w:rPr>
        <w:t>разделы 3,4 к 12.11.2017</w:t>
      </w:r>
      <w:r w:rsidR="00DF7D18" w:rsidRPr="006C06AF">
        <w:rPr>
          <w:rFonts w:hAnsi="Times New Roman"/>
          <w:sz w:val="28"/>
          <w:szCs w:val="24"/>
          <w:u w:val="single"/>
        </w:rPr>
        <w:t xml:space="preserve">   –  60 % готовности работы;</w:t>
      </w:r>
    </w:p>
    <w:p w14:paraId="0F239CBD" w14:textId="3688A973" w:rsidR="00DF7D18" w:rsidRPr="006C06AF" w:rsidRDefault="00C40B47">
      <w:pPr>
        <w:spacing w:before="0" w:line="336" w:lineRule="auto"/>
        <w:ind w:right="28"/>
        <w:rPr>
          <w:rFonts w:hAnsi="Times New Roman"/>
          <w:szCs w:val="24"/>
        </w:rPr>
      </w:pPr>
      <w:r w:rsidRPr="006C06AF">
        <w:rPr>
          <w:rFonts w:hAnsi="Times New Roman"/>
          <w:sz w:val="28"/>
          <w:szCs w:val="24"/>
          <w:u w:val="single"/>
        </w:rPr>
        <w:t xml:space="preserve">раздел 5, 6 к </w:t>
      </w:r>
      <w:proofErr w:type="gramStart"/>
      <w:r w:rsidRPr="006C06AF">
        <w:rPr>
          <w:rFonts w:hAnsi="Times New Roman"/>
          <w:sz w:val="28"/>
          <w:szCs w:val="24"/>
          <w:u w:val="single"/>
        </w:rPr>
        <w:t>1</w:t>
      </w:r>
      <w:r w:rsidR="008B32C1">
        <w:rPr>
          <w:rFonts w:hAnsi="Times New Roman"/>
          <w:sz w:val="28"/>
          <w:szCs w:val="24"/>
          <w:u w:val="single"/>
        </w:rPr>
        <w:t>2.12.2017</w:t>
      </w:r>
      <w:r w:rsidR="00DF7D18" w:rsidRPr="006C06AF">
        <w:rPr>
          <w:rFonts w:hAnsi="Times New Roman"/>
          <w:sz w:val="28"/>
          <w:szCs w:val="24"/>
          <w:u w:val="single"/>
        </w:rPr>
        <w:t xml:space="preserve">  –</w:t>
      </w:r>
      <w:proofErr w:type="gramEnd"/>
      <w:r w:rsidR="00DF7D18" w:rsidRPr="006C06AF">
        <w:rPr>
          <w:rFonts w:hAnsi="Times New Roman"/>
          <w:sz w:val="28"/>
          <w:szCs w:val="24"/>
          <w:u w:val="single"/>
        </w:rPr>
        <w:t xml:space="preserve">  90 % готовности работы;</w:t>
      </w:r>
    </w:p>
    <w:p w14:paraId="6440C2D8" w14:textId="1011A706" w:rsidR="00DF7D18" w:rsidRPr="006C06AF" w:rsidRDefault="00DF7D18">
      <w:pPr>
        <w:spacing w:before="0" w:line="336" w:lineRule="auto"/>
        <w:ind w:right="28"/>
        <w:rPr>
          <w:rFonts w:hAnsi="Times New Roman"/>
          <w:szCs w:val="24"/>
        </w:rPr>
      </w:pPr>
      <w:r w:rsidRPr="006C06AF">
        <w:rPr>
          <w:rFonts w:hAnsi="Times New Roman"/>
          <w:sz w:val="28"/>
          <w:szCs w:val="24"/>
          <w:u w:val="single"/>
        </w:rPr>
        <w:t>оформление пояснительной записки и гра</w:t>
      </w:r>
      <w:r w:rsidR="008B32C1">
        <w:rPr>
          <w:rFonts w:hAnsi="Times New Roman"/>
          <w:sz w:val="28"/>
          <w:szCs w:val="24"/>
          <w:u w:val="single"/>
        </w:rPr>
        <w:t>фического материала к 15.12</w:t>
      </w:r>
      <w:r w:rsidR="00C40B47" w:rsidRPr="006C06AF">
        <w:rPr>
          <w:rFonts w:hAnsi="Times New Roman"/>
          <w:sz w:val="28"/>
          <w:szCs w:val="24"/>
          <w:u w:val="single"/>
        </w:rPr>
        <w:t>.2017</w:t>
      </w:r>
      <w:r w:rsidRPr="006C06AF">
        <w:rPr>
          <w:rFonts w:hAnsi="Times New Roman"/>
          <w:sz w:val="28"/>
          <w:szCs w:val="24"/>
          <w:u w:val="single"/>
        </w:rPr>
        <w:t xml:space="preserve"> – 100 % готовности работы.</w:t>
      </w:r>
    </w:p>
    <w:p w14:paraId="237FBD8D" w14:textId="019FCBD8" w:rsidR="00DF7D18" w:rsidRPr="006C06AF" w:rsidRDefault="00DF7D18">
      <w:pPr>
        <w:spacing w:before="0" w:line="336" w:lineRule="auto"/>
        <w:ind w:right="28"/>
        <w:rPr>
          <w:rFonts w:hAnsi="Times New Roman"/>
          <w:szCs w:val="24"/>
        </w:rPr>
      </w:pPr>
      <w:r w:rsidRPr="006C06AF">
        <w:rPr>
          <w:rFonts w:hAnsi="Times New Roman"/>
          <w:sz w:val="28"/>
          <w:szCs w:val="24"/>
          <w:u w:val="single"/>
        </w:rPr>
        <w:t>Защита курсового</w:t>
      </w:r>
      <w:r w:rsidR="008B32C1">
        <w:rPr>
          <w:rFonts w:hAnsi="Times New Roman"/>
          <w:sz w:val="28"/>
          <w:szCs w:val="24"/>
          <w:u w:val="single"/>
        </w:rPr>
        <w:t xml:space="preserve"> проекта с   15.12 по 21.12.</w:t>
      </w:r>
      <w:r w:rsidR="00C40B47" w:rsidRPr="006C06AF">
        <w:rPr>
          <w:rFonts w:hAnsi="Times New Roman"/>
          <w:sz w:val="28"/>
          <w:szCs w:val="24"/>
          <w:u w:val="single"/>
        </w:rPr>
        <w:t>2017</w:t>
      </w:r>
      <w:r w:rsidRPr="006C06AF">
        <w:rPr>
          <w:rFonts w:hAnsi="Times New Roman"/>
          <w:sz w:val="28"/>
          <w:szCs w:val="24"/>
          <w:u w:val="single"/>
        </w:rPr>
        <w:t xml:space="preserve"> г.</w:t>
      </w:r>
    </w:p>
    <w:p w14:paraId="76977EF8" w14:textId="77777777" w:rsidR="00DF7D18" w:rsidRPr="006C06AF" w:rsidRDefault="00DF7D18">
      <w:pPr>
        <w:spacing w:before="0" w:line="336" w:lineRule="auto"/>
        <w:ind w:left="2832" w:right="29" w:firstLine="708"/>
        <w:rPr>
          <w:rFonts w:hAnsi="Times New Roman"/>
          <w:spacing w:val="-6"/>
          <w:sz w:val="28"/>
          <w:szCs w:val="24"/>
          <w:lang w:val="be-BY"/>
        </w:rPr>
      </w:pPr>
    </w:p>
    <w:p w14:paraId="2CEEEB81" w14:textId="2055EE9A" w:rsidR="00DF7D18" w:rsidRPr="006C06AF" w:rsidRDefault="00DF7D18">
      <w:pPr>
        <w:spacing w:before="0" w:line="336" w:lineRule="auto"/>
        <w:ind w:left="2832" w:right="29" w:firstLine="708"/>
        <w:rPr>
          <w:rFonts w:hAnsi="Times New Roman"/>
          <w:szCs w:val="24"/>
        </w:rPr>
      </w:pPr>
      <w:r w:rsidRPr="006C06AF">
        <w:rPr>
          <w:rFonts w:hAnsi="Times New Roman"/>
          <w:spacing w:val="-6"/>
          <w:sz w:val="28"/>
          <w:szCs w:val="24"/>
          <w:lang w:val="be-BY"/>
        </w:rPr>
        <w:t>РУКОВОДИТЕЛЬ</w:t>
      </w:r>
      <w:r w:rsidRPr="006C06AF">
        <w:rPr>
          <w:rFonts w:hAnsi="Times New Roman"/>
          <w:sz w:val="28"/>
          <w:szCs w:val="24"/>
          <w:u w:val="single"/>
        </w:rPr>
        <w:t xml:space="preserve">                 </w:t>
      </w:r>
      <w:r w:rsidR="00337D67" w:rsidRPr="006C06AF">
        <w:rPr>
          <w:rFonts w:hAnsi="Times New Roman"/>
          <w:sz w:val="28"/>
          <w:szCs w:val="24"/>
          <w:u w:val="single"/>
        </w:rPr>
        <w:t xml:space="preserve"> </w:t>
      </w:r>
      <w:r w:rsidRPr="006C06AF">
        <w:rPr>
          <w:rFonts w:hAnsi="Times New Roman"/>
          <w:sz w:val="28"/>
          <w:szCs w:val="24"/>
          <w:u w:val="single"/>
        </w:rPr>
        <w:t xml:space="preserve"> </w:t>
      </w:r>
      <w:r w:rsidR="008B32C1">
        <w:rPr>
          <w:rFonts w:hAnsi="Times New Roman"/>
          <w:sz w:val="28"/>
          <w:szCs w:val="24"/>
          <w:u w:val="single"/>
        </w:rPr>
        <w:t>В.В. Трус</w:t>
      </w:r>
    </w:p>
    <w:p w14:paraId="64CD6DA2" w14:textId="77777777" w:rsidR="00DF7D18" w:rsidRPr="006C06AF" w:rsidRDefault="00DF7D18">
      <w:pPr>
        <w:spacing w:before="0" w:line="336" w:lineRule="auto"/>
        <w:ind w:right="29"/>
        <w:rPr>
          <w:rFonts w:hAnsi="Times New Roman"/>
          <w:szCs w:val="24"/>
        </w:rPr>
      </w:pPr>
      <w:r w:rsidRPr="006C06AF">
        <w:rPr>
          <w:rFonts w:hAnsi="Times New Roman"/>
          <w:spacing w:val="-6"/>
          <w:sz w:val="28"/>
          <w:szCs w:val="24"/>
          <w:lang w:val="be-BY"/>
        </w:rPr>
        <w:t xml:space="preserve">                                                                  </w:t>
      </w:r>
      <w:r w:rsidRPr="006C06AF">
        <w:rPr>
          <w:rFonts w:hAnsi="Times New Roman"/>
          <w:spacing w:val="-6"/>
          <w:sz w:val="20"/>
          <w:szCs w:val="24"/>
          <w:lang w:val="be-BY"/>
        </w:rPr>
        <w:t>(подпись)</w:t>
      </w:r>
    </w:p>
    <w:p w14:paraId="37F3BB6A" w14:textId="77777777" w:rsidR="00DF7D18" w:rsidRPr="006C06AF" w:rsidRDefault="00DF7D18">
      <w:pPr>
        <w:spacing w:before="0" w:line="336" w:lineRule="auto"/>
        <w:ind w:right="29"/>
        <w:rPr>
          <w:rFonts w:hAnsi="Times New Roman"/>
          <w:sz w:val="14"/>
          <w:szCs w:val="24"/>
        </w:rPr>
      </w:pPr>
    </w:p>
    <w:p w14:paraId="1C69AA00" w14:textId="77777777" w:rsidR="00DF7D18" w:rsidRPr="006C06AF" w:rsidRDefault="00DF7D18">
      <w:pPr>
        <w:spacing w:before="0" w:line="336" w:lineRule="auto"/>
        <w:ind w:right="29"/>
        <w:rPr>
          <w:rFonts w:hAnsi="Times New Roman"/>
          <w:sz w:val="28"/>
          <w:szCs w:val="24"/>
        </w:rPr>
      </w:pPr>
    </w:p>
    <w:p w14:paraId="1CAB8956" w14:textId="4E4DC064" w:rsidR="00DF7D18" w:rsidRPr="006C06AF" w:rsidRDefault="00DF7D18">
      <w:pPr>
        <w:spacing w:before="0" w:line="336" w:lineRule="auto"/>
        <w:ind w:right="29"/>
        <w:rPr>
          <w:rFonts w:hAnsi="Times New Roman"/>
          <w:szCs w:val="24"/>
        </w:rPr>
      </w:pPr>
      <w:r w:rsidRPr="006C06AF">
        <w:rPr>
          <w:rFonts w:hAnsi="Times New Roman"/>
          <w:sz w:val="28"/>
          <w:szCs w:val="24"/>
        </w:rPr>
        <w:t>Задание принял к исполнению</w:t>
      </w:r>
      <w:r w:rsidRPr="006C06AF">
        <w:rPr>
          <w:rFonts w:hAnsi="Times New Roman"/>
          <w:color w:val="FFFFFF"/>
          <w:sz w:val="28"/>
          <w:szCs w:val="24"/>
          <w:u w:val="single"/>
        </w:rPr>
        <w:t xml:space="preserve"> –––____–– </w:t>
      </w:r>
      <w:r w:rsidRPr="006C06AF">
        <w:rPr>
          <w:rFonts w:hAnsi="Times New Roman"/>
          <w:sz w:val="28"/>
          <w:szCs w:val="24"/>
          <w:u w:val="single"/>
        </w:rPr>
        <w:t xml:space="preserve">                        </w:t>
      </w:r>
      <w:r w:rsidR="00F22382">
        <w:rPr>
          <w:rFonts w:hAnsi="Times New Roman"/>
          <w:sz w:val="28"/>
          <w:szCs w:val="24"/>
          <w:u w:val="single"/>
        </w:rPr>
        <w:t>15.09</w:t>
      </w:r>
      <w:r w:rsidR="00C40B47" w:rsidRPr="006C06AF">
        <w:rPr>
          <w:rFonts w:hAnsi="Times New Roman"/>
          <w:sz w:val="28"/>
          <w:szCs w:val="24"/>
          <w:u w:val="single"/>
        </w:rPr>
        <w:t>.2017</w:t>
      </w:r>
      <w:r w:rsidRPr="006C06AF">
        <w:rPr>
          <w:rFonts w:hAnsi="Times New Roman"/>
          <w:sz w:val="28"/>
          <w:szCs w:val="24"/>
          <w:u w:val="single"/>
        </w:rPr>
        <w:t xml:space="preserve"> г.</w:t>
      </w:r>
    </w:p>
    <w:p w14:paraId="7BC058B8" w14:textId="77777777" w:rsidR="00DF7D18" w:rsidRPr="006C06AF" w:rsidRDefault="00DF7D18">
      <w:pPr>
        <w:spacing w:before="0" w:line="336" w:lineRule="auto"/>
        <w:ind w:right="28"/>
        <w:jc w:val="center"/>
        <w:rPr>
          <w:rFonts w:hAnsi="Times New Roman"/>
          <w:szCs w:val="24"/>
        </w:rPr>
      </w:pPr>
      <w:r w:rsidRPr="006C06AF">
        <w:rPr>
          <w:rFonts w:hAnsi="Times New Roman"/>
          <w:spacing w:val="-6"/>
          <w:sz w:val="20"/>
          <w:szCs w:val="24"/>
          <w:lang w:val="be-BY"/>
        </w:rPr>
        <w:t xml:space="preserve">                                                 (дата и подпись студента)</w:t>
      </w:r>
    </w:p>
    <w:p w14:paraId="1D1878B1" w14:textId="77777777" w:rsidR="00DF7D18" w:rsidRPr="006C06AF" w:rsidRDefault="00DF7D18">
      <w:pPr>
        <w:spacing w:before="0" w:line="336" w:lineRule="auto"/>
        <w:ind w:right="29"/>
        <w:rPr>
          <w:rFonts w:hAnsi="Times New Roman"/>
          <w:sz w:val="28"/>
          <w:szCs w:val="24"/>
        </w:rPr>
      </w:pPr>
    </w:p>
    <w:p w14:paraId="4EDADCDE" w14:textId="77777777" w:rsidR="00DF7D18" w:rsidRPr="006C06AF" w:rsidRDefault="00DF7D18">
      <w:pPr>
        <w:ind w:left="5245"/>
        <w:rPr>
          <w:rFonts w:hAnsi="Times New Roman"/>
          <w:sz w:val="28"/>
          <w:szCs w:val="24"/>
        </w:rPr>
      </w:pPr>
    </w:p>
    <w:p w14:paraId="3D57FDD3" w14:textId="77777777" w:rsidR="00B1504A" w:rsidRPr="006C06AF" w:rsidRDefault="00B1504A" w:rsidP="00B1504A">
      <w:pPr>
        <w:ind w:firstLine="527"/>
        <w:jc w:val="center"/>
        <w:rPr>
          <w:rFonts w:hAnsi="Times New Roman"/>
          <w:sz w:val="32"/>
          <w:szCs w:val="32"/>
        </w:rPr>
      </w:pPr>
      <w:r w:rsidRPr="006C06AF">
        <w:rPr>
          <w:rFonts w:hAnsi="Times New Roman"/>
          <w:b/>
          <w:sz w:val="32"/>
          <w:szCs w:val="32"/>
        </w:rPr>
        <w:lastRenderedPageBreak/>
        <w:t>СОДЕРЖАНИЕ</w:t>
      </w:r>
    </w:p>
    <w:p w14:paraId="6FA5F99F" w14:textId="77777777" w:rsidR="00F22382" w:rsidRDefault="001B1EA2">
      <w:pPr>
        <w:pStyle w:val="41"/>
        <w:rPr>
          <w:rFonts w:asciiTheme="minorHAnsi" w:eastAsiaTheme="minorEastAsia" w:hAnsiTheme="minorHAnsi" w:cstheme="minorBidi"/>
          <w:noProof/>
          <w:color w:val="auto"/>
          <w:kern w:val="0"/>
          <w:sz w:val="24"/>
          <w:szCs w:val="24"/>
          <w:lang w:bidi="ar-SA"/>
        </w:rPr>
      </w:pPr>
      <w:r w:rsidRPr="001E0A2F">
        <w:rPr>
          <w:rFonts w:hAnsi="Times New Roman" w:cs="Times New Roman"/>
          <w:sz w:val="28"/>
          <w:szCs w:val="28"/>
        </w:rPr>
        <w:fldChar w:fldCharType="begin"/>
      </w:r>
      <w:r w:rsidRPr="001E0A2F">
        <w:rPr>
          <w:rFonts w:hAnsi="Times New Roman" w:cs="Times New Roman"/>
          <w:sz w:val="28"/>
          <w:szCs w:val="28"/>
        </w:rPr>
        <w:instrText xml:space="preserve"> TOC \o \h \z \u </w:instrText>
      </w:r>
      <w:r w:rsidRPr="001E0A2F">
        <w:rPr>
          <w:rFonts w:hAnsi="Times New Roman" w:cs="Times New Roman"/>
          <w:sz w:val="28"/>
          <w:szCs w:val="28"/>
        </w:rPr>
        <w:fldChar w:fldCharType="separate"/>
      </w:r>
      <w:hyperlink w:anchor="_Toc500812091" w:history="1">
        <w:r w:rsidR="00F22382" w:rsidRPr="00694B50">
          <w:rPr>
            <w:rStyle w:val="af3"/>
            <w:rFonts w:hAnsi="Times New Roman"/>
            <w:noProof/>
          </w:rPr>
          <w:t>ВВЕДЕНИЕ</w:t>
        </w:r>
        <w:r w:rsidR="00F22382">
          <w:rPr>
            <w:noProof/>
            <w:webHidden/>
          </w:rPr>
          <w:tab/>
        </w:r>
        <w:r w:rsidR="00F22382">
          <w:rPr>
            <w:noProof/>
            <w:webHidden/>
          </w:rPr>
          <w:fldChar w:fldCharType="begin"/>
        </w:r>
        <w:r w:rsidR="00F22382">
          <w:rPr>
            <w:noProof/>
            <w:webHidden/>
          </w:rPr>
          <w:instrText xml:space="preserve"> PAGEREF _Toc500812091 \h </w:instrText>
        </w:r>
        <w:r w:rsidR="00F22382">
          <w:rPr>
            <w:noProof/>
            <w:webHidden/>
          </w:rPr>
        </w:r>
        <w:r w:rsidR="00F22382">
          <w:rPr>
            <w:noProof/>
            <w:webHidden/>
          </w:rPr>
          <w:fldChar w:fldCharType="separate"/>
        </w:r>
        <w:r w:rsidR="00F22382">
          <w:rPr>
            <w:noProof/>
            <w:webHidden/>
          </w:rPr>
          <w:t>5</w:t>
        </w:r>
        <w:r w:rsidR="00F22382">
          <w:rPr>
            <w:noProof/>
            <w:webHidden/>
          </w:rPr>
          <w:fldChar w:fldCharType="end"/>
        </w:r>
      </w:hyperlink>
    </w:p>
    <w:p w14:paraId="4D663E19" w14:textId="77777777" w:rsidR="00F22382" w:rsidRDefault="00F22382">
      <w:pPr>
        <w:pStyle w:val="41"/>
        <w:rPr>
          <w:rFonts w:asciiTheme="minorHAnsi" w:eastAsiaTheme="minorEastAsia" w:hAnsiTheme="minorHAnsi" w:cstheme="minorBidi"/>
          <w:noProof/>
          <w:color w:val="auto"/>
          <w:kern w:val="0"/>
          <w:sz w:val="24"/>
          <w:szCs w:val="24"/>
          <w:lang w:bidi="ar-SA"/>
        </w:rPr>
      </w:pPr>
      <w:hyperlink w:anchor="_Toc500812092" w:history="1">
        <w:r w:rsidRPr="00694B50">
          <w:rPr>
            <w:rStyle w:val="af3"/>
            <w:rFonts w:hAnsi="Times New Roman"/>
            <w:noProof/>
          </w:rPr>
          <w:t xml:space="preserve">1 АНАЛИЗ </w:t>
        </w:r>
        <w:r w:rsidRPr="00694B50">
          <w:rPr>
            <w:rStyle w:val="af3"/>
            <w:rFonts w:hAnsi="Times New Roman"/>
            <w:noProof/>
            <w:lang w:val="en-US"/>
          </w:rPr>
          <w:t>HTTP</w:t>
        </w:r>
        <w:r w:rsidRPr="00694B50">
          <w:rPr>
            <w:rStyle w:val="af3"/>
            <w:rFonts w:hAnsi="Times New Roman"/>
            <w:noProof/>
          </w:rPr>
          <w:t>-ПРОТОКОЛА И АНАЛОГОВ П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08120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6669304D" w14:textId="77777777" w:rsidR="00F22382" w:rsidRDefault="00F22382">
      <w:pPr>
        <w:pStyle w:val="91"/>
        <w:rPr>
          <w:rFonts w:asciiTheme="minorHAnsi" w:eastAsiaTheme="minorEastAsia" w:hAnsiTheme="minorHAnsi" w:cstheme="minorBidi"/>
          <w:noProof/>
          <w:color w:val="auto"/>
          <w:kern w:val="0"/>
          <w:sz w:val="24"/>
          <w:szCs w:val="24"/>
          <w:lang w:bidi="ar-SA"/>
        </w:rPr>
      </w:pPr>
      <w:hyperlink w:anchor="_Toc500812093" w:history="1">
        <w:r w:rsidRPr="00694B50">
          <w:rPr>
            <w:rStyle w:val="af3"/>
            <w:rFonts w:hAnsi="Times New Roman" w:cs="Times New Roman"/>
            <w:b/>
            <w:noProof/>
          </w:rPr>
          <w:t>1.1</w:t>
        </w:r>
        <w:r w:rsidRPr="00694B50">
          <w:rPr>
            <w:rStyle w:val="af3"/>
            <w:rFonts w:hAnsi="Times New Roman" w:cs="Times New Roman"/>
            <w:noProof/>
          </w:rPr>
          <w:t xml:space="preserve"> История </w:t>
        </w:r>
        <w:r w:rsidRPr="00694B50">
          <w:rPr>
            <w:rStyle w:val="af3"/>
            <w:rFonts w:hAnsi="Times New Roman" w:cs="Times New Roman"/>
            <w:noProof/>
            <w:lang w:val="en-US"/>
          </w:rPr>
          <w:t>HTTP</w:t>
        </w:r>
        <w:r w:rsidRPr="00694B50">
          <w:rPr>
            <w:rStyle w:val="af3"/>
            <w:rFonts w:hAnsi="Times New Roman" w:cs="Times New Roman"/>
            <w:noProof/>
          </w:rPr>
          <w:t xml:space="preserve"> протокола и основные сведения о нё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08120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6C6EF766" w14:textId="77777777" w:rsidR="00F22382" w:rsidRDefault="00F22382">
      <w:pPr>
        <w:pStyle w:val="91"/>
        <w:rPr>
          <w:rFonts w:asciiTheme="minorHAnsi" w:eastAsiaTheme="minorEastAsia" w:hAnsiTheme="minorHAnsi" w:cstheme="minorBidi"/>
          <w:noProof/>
          <w:color w:val="auto"/>
          <w:kern w:val="0"/>
          <w:sz w:val="24"/>
          <w:szCs w:val="24"/>
          <w:lang w:bidi="ar-SA"/>
        </w:rPr>
      </w:pPr>
      <w:hyperlink w:anchor="_Toc500812094" w:history="1">
        <w:r w:rsidRPr="00694B50">
          <w:rPr>
            <w:rStyle w:val="af3"/>
            <w:rFonts w:hAnsi="Times New Roman" w:cs="Times New Roman"/>
            <w:b/>
            <w:noProof/>
          </w:rPr>
          <w:t>1.2</w:t>
        </w:r>
        <w:r w:rsidRPr="00694B50">
          <w:rPr>
            <w:rStyle w:val="af3"/>
            <w:rFonts w:hAnsi="Times New Roman" w:cs="Times New Roman"/>
            <w:noProof/>
          </w:rPr>
          <w:t xml:space="preserve"> Основные сведения об </w:t>
        </w:r>
        <w:r w:rsidRPr="00694B50">
          <w:rPr>
            <w:rStyle w:val="af3"/>
            <w:rFonts w:hAnsi="Times New Roman" w:cs="Times New Roman"/>
            <w:noProof/>
            <w:lang w:val="en-US"/>
          </w:rPr>
          <w:t>HTTP</w:t>
        </w:r>
        <w:r w:rsidRPr="00694B50">
          <w:rPr>
            <w:rStyle w:val="af3"/>
            <w:rFonts w:hAnsi="Times New Roman" w:cs="Times New Roman"/>
            <w:noProof/>
          </w:rPr>
          <w:t xml:space="preserve"> сервера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08120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781606CD" w14:textId="77777777" w:rsidR="00F22382" w:rsidRDefault="00F22382">
      <w:pPr>
        <w:pStyle w:val="91"/>
        <w:rPr>
          <w:rFonts w:asciiTheme="minorHAnsi" w:eastAsiaTheme="minorEastAsia" w:hAnsiTheme="minorHAnsi" w:cstheme="minorBidi"/>
          <w:noProof/>
          <w:color w:val="auto"/>
          <w:kern w:val="0"/>
          <w:sz w:val="24"/>
          <w:szCs w:val="24"/>
          <w:lang w:bidi="ar-SA"/>
        </w:rPr>
      </w:pPr>
      <w:hyperlink w:anchor="_Toc500812095" w:history="1">
        <w:r w:rsidRPr="00694B50">
          <w:rPr>
            <w:rStyle w:val="af3"/>
            <w:rFonts w:hAnsi="Times New Roman" w:cs="Times New Roman"/>
            <w:b/>
            <w:noProof/>
          </w:rPr>
          <w:t>1.3</w:t>
        </w:r>
        <w:r w:rsidRPr="00694B50">
          <w:rPr>
            <w:rStyle w:val="af3"/>
            <w:rFonts w:hAnsi="Times New Roman" w:cs="Times New Roman"/>
            <w:noProof/>
          </w:rPr>
          <w:t xml:space="preserve"> Краткий анализ уже созданного П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08120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000FE555" w14:textId="77777777" w:rsidR="00F22382" w:rsidRDefault="00F22382">
      <w:pPr>
        <w:pStyle w:val="91"/>
        <w:rPr>
          <w:rFonts w:asciiTheme="minorHAnsi" w:eastAsiaTheme="minorEastAsia" w:hAnsiTheme="minorHAnsi" w:cstheme="minorBidi"/>
          <w:noProof/>
          <w:color w:val="auto"/>
          <w:kern w:val="0"/>
          <w:sz w:val="24"/>
          <w:szCs w:val="24"/>
          <w:lang w:bidi="ar-SA"/>
        </w:rPr>
      </w:pPr>
      <w:hyperlink w:anchor="_Toc500812096" w:history="1">
        <w:r w:rsidRPr="00694B50">
          <w:rPr>
            <w:rStyle w:val="af3"/>
            <w:rFonts w:hAnsi="Times New Roman" w:cs="Times New Roman"/>
            <w:b/>
            <w:noProof/>
          </w:rPr>
          <w:t>1.4</w:t>
        </w:r>
        <w:r w:rsidRPr="00694B50">
          <w:rPr>
            <w:rStyle w:val="af3"/>
            <w:rFonts w:hAnsi="Times New Roman" w:cs="Times New Roman"/>
            <w:noProof/>
          </w:rPr>
          <w:t xml:space="preserve"> Постановка требований к разрабатываемому продукт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08120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7CDD8EEB" w14:textId="77777777" w:rsidR="00F22382" w:rsidRDefault="00F22382">
      <w:pPr>
        <w:pStyle w:val="41"/>
        <w:rPr>
          <w:rFonts w:asciiTheme="minorHAnsi" w:eastAsiaTheme="minorEastAsia" w:hAnsiTheme="minorHAnsi" w:cstheme="minorBidi"/>
          <w:noProof/>
          <w:color w:val="auto"/>
          <w:kern w:val="0"/>
          <w:sz w:val="24"/>
          <w:szCs w:val="24"/>
          <w:lang w:bidi="ar-SA"/>
        </w:rPr>
      </w:pPr>
      <w:hyperlink w:anchor="_Toc500812097" w:history="1">
        <w:r w:rsidRPr="00694B50">
          <w:rPr>
            <w:rStyle w:val="af3"/>
            <w:rFonts w:hAnsi="Times New Roman"/>
            <w:noProof/>
          </w:rPr>
          <w:t>2 ВЫБОР ПРОГРАММНЫХ СРЕДСТ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08120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5AC0D18B" w14:textId="77777777" w:rsidR="00F22382" w:rsidRDefault="00F22382">
      <w:pPr>
        <w:pStyle w:val="41"/>
        <w:rPr>
          <w:rFonts w:asciiTheme="minorHAnsi" w:eastAsiaTheme="minorEastAsia" w:hAnsiTheme="minorHAnsi" w:cstheme="minorBidi"/>
          <w:noProof/>
          <w:color w:val="auto"/>
          <w:kern w:val="0"/>
          <w:sz w:val="24"/>
          <w:szCs w:val="24"/>
          <w:lang w:bidi="ar-SA"/>
        </w:rPr>
      </w:pPr>
      <w:hyperlink w:anchor="_Toc500812098" w:history="1">
        <w:r w:rsidRPr="00694B50">
          <w:rPr>
            <w:rStyle w:val="af3"/>
            <w:rFonts w:hAnsi="Times New Roman"/>
            <w:noProof/>
          </w:rPr>
          <w:t>3 РАЗРАБОТКА ПРОГРАММНОГО СРЕДСТВ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08120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3233B902" w14:textId="77777777" w:rsidR="00F22382" w:rsidRDefault="00F22382">
      <w:pPr>
        <w:pStyle w:val="91"/>
        <w:rPr>
          <w:rFonts w:asciiTheme="minorHAnsi" w:eastAsiaTheme="minorEastAsia" w:hAnsiTheme="minorHAnsi" w:cstheme="minorBidi"/>
          <w:noProof/>
          <w:color w:val="auto"/>
          <w:kern w:val="0"/>
          <w:sz w:val="24"/>
          <w:szCs w:val="24"/>
          <w:lang w:bidi="ar-SA"/>
        </w:rPr>
      </w:pPr>
      <w:hyperlink w:anchor="_Toc500812099" w:history="1">
        <w:r w:rsidRPr="00694B50">
          <w:rPr>
            <w:rStyle w:val="af3"/>
            <w:rFonts w:hAnsi="Times New Roman" w:cs="Times New Roman"/>
            <w:b/>
            <w:noProof/>
          </w:rPr>
          <w:t>3.1</w:t>
        </w:r>
        <w:r w:rsidRPr="00694B50">
          <w:rPr>
            <w:rStyle w:val="af3"/>
            <w:rFonts w:hAnsi="Times New Roman" w:cs="Times New Roman"/>
            <w:noProof/>
          </w:rPr>
          <w:t xml:space="preserve"> Создание алгоритма работы программного средств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08120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054D50B4" w14:textId="77777777" w:rsidR="00F22382" w:rsidRDefault="00F22382">
      <w:pPr>
        <w:pStyle w:val="91"/>
        <w:rPr>
          <w:rFonts w:asciiTheme="minorHAnsi" w:eastAsiaTheme="minorEastAsia" w:hAnsiTheme="minorHAnsi" w:cstheme="minorBidi"/>
          <w:noProof/>
          <w:color w:val="auto"/>
          <w:kern w:val="0"/>
          <w:sz w:val="24"/>
          <w:szCs w:val="24"/>
          <w:lang w:bidi="ar-SA"/>
        </w:rPr>
      </w:pPr>
      <w:hyperlink w:anchor="_Toc500812100" w:history="1">
        <w:r w:rsidRPr="00694B50">
          <w:rPr>
            <w:rStyle w:val="af3"/>
            <w:rFonts w:hAnsi="Times New Roman" w:cs="Times New Roman"/>
            <w:b/>
            <w:noProof/>
          </w:rPr>
          <w:t>3.2</w:t>
        </w:r>
        <w:r w:rsidRPr="00694B50">
          <w:rPr>
            <w:rStyle w:val="af3"/>
            <w:rFonts w:hAnsi="Times New Roman" w:cs="Times New Roman"/>
            <w:noProof/>
          </w:rPr>
          <w:t xml:space="preserve"> Выбор шаблонов проектир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08121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021DCE1B" w14:textId="77777777" w:rsidR="00F22382" w:rsidRDefault="00F22382">
      <w:pPr>
        <w:pStyle w:val="91"/>
        <w:rPr>
          <w:rFonts w:asciiTheme="minorHAnsi" w:eastAsiaTheme="minorEastAsia" w:hAnsiTheme="minorHAnsi" w:cstheme="minorBidi"/>
          <w:noProof/>
          <w:color w:val="auto"/>
          <w:kern w:val="0"/>
          <w:sz w:val="24"/>
          <w:szCs w:val="24"/>
          <w:lang w:bidi="ar-SA"/>
        </w:rPr>
      </w:pPr>
      <w:hyperlink w:anchor="_Toc500812101" w:history="1">
        <w:r w:rsidRPr="00694B50">
          <w:rPr>
            <w:rStyle w:val="af3"/>
            <w:rFonts w:hAnsi="Times New Roman" w:cs="Times New Roman"/>
            <w:b/>
            <w:noProof/>
          </w:rPr>
          <w:t>3.3</w:t>
        </w:r>
        <w:r w:rsidRPr="00694B50">
          <w:rPr>
            <w:rStyle w:val="af3"/>
            <w:rFonts w:hAnsi="Times New Roman" w:cs="Times New Roman"/>
            <w:noProof/>
          </w:rPr>
          <w:t xml:space="preserve"> Разработка программного средств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08121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4C788493" w14:textId="77777777" w:rsidR="00F22382" w:rsidRDefault="00F22382">
      <w:pPr>
        <w:pStyle w:val="41"/>
        <w:rPr>
          <w:rFonts w:asciiTheme="minorHAnsi" w:eastAsiaTheme="minorEastAsia" w:hAnsiTheme="minorHAnsi" w:cstheme="minorBidi"/>
          <w:noProof/>
          <w:color w:val="auto"/>
          <w:kern w:val="0"/>
          <w:sz w:val="24"/>
          <w:szCs w:val="24"/>
          <w:lang w:bidi="ar-SA"/>
        </w:rPr>
      </w:pPr>
      <w:hyperlink w:anchor="_Toc500812102" w:history="1">
        <w:r w:rsidRPr="00694B50">
          <w:rPr>
            <w:rStyle w:val="af3"/>
            <w:rFonts w:hAnsi="Times New Roman"/>
            <w:noProof/>
          </w:rPr>
          <w:t>4 ОБОСНОВАНИЕ ТЕХНИЧЕСКИХ ПРИЕМОВ ПРОГРАММИР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08121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4682E009" w14:textId="77777777" w:rsidR="00F22382" w:rsidRDefault="00F22382">
      <w:pPr>
        <w:pStyle w:val="41"/>
        <w:rPr>
          <w:rFonts w:asciiTheme="minorHAnsi" w:eastAsiaTheme="minorEastAsia" w:hAnsiTheme="minorHAnsi" w:cstheme="minorBidi"/>
          <w:noProof/>
          <w:color w:val="auto"/>
          <w:kern w:val="0"/>
          <w:sz w:val="24"/>
          <w:szCs w:val="24"/>
          <w:lang w:bidi="ar-SA"/>
        </w:rPr>
      </w:pPr>
      <w:hyperlink w:anchor="_Toc500812103" w:history="1">
        <w:r w:rsidRPr="00694B50">
          <w:rPr>
            <w:rStyle w:val="af3"/>
            <w:rFonts w:hAnsi="Times New Roman"/>
            <w:noProof/>
          </w:rPr>
          <w:t>5 ТЕСТИРОВА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08121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25D98194" w14:textId="77777777" w:rsidR="00F22382" w:rsidRDefault="00F22382">
      <w:pPr>
        <w:pStyle w:val="41"/>
        <w:rPr>
          <w:rFonts w:asciiTheme="minorHAnsi" w:eastAsiaTheme="minorEastAsia" w:hAnsiTheme="minorHAnsi" w:cstheme="minorBidi"/>
          <w:noProof/>
          <w:color w:val="auto"/>
          <w:kern w:val="0"/>
          <w:sz w:val="24"/>
          <w:szCs w:val="24"/>
          <w:lang w:bidi="ar-SA"/>
        </w:rPr>
      </w:pPr>
      <w:hyperlink w:anchor="_Toc500812104" w:history="1">
        <w:r w:rsidRPr="00694B50">
          <w:rPr>
            <w:rStyle w:val="af3"/>
            <w:rFonts w:hAnsi="Times New Roman"/>
            <w:noProof/>
          </w:rPr>
          <w:t>6 РУКОВОДСТВО ПОЛЬЗОВАТЕЛ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08121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244CC91C" w14:textId="77777777" w:rsidR="00F22382" w:rsidRDefault="00F22382">
      <w:pPr>
        <w:pStyle w:val="41"/>
        <w:rPr>
          <w:rFonts w:asciiTheme="minorHAnsi" w:eastAsiaTheme="minorEastAsia" w:hAnsiTheme="minorHAnsi" w:cstheme="minorBidi"/>
          <w:noProof/>
          <w:color w:val="auto"/>
          <w:kern w:val="0"/>
          <w:sz w:val="24"/>
          <w:szCs w:val="24"/>
          <w:lang w:bidi="ar-SA"/>
        </w:rPr>
      </w:pPr>
      <w:hyperlink w:anchor="_Toc500812105" w:history="1">
        <w:r w:rsidRPr="00694B50">
          <w:rPr>
            <w:rStyle w:val="af3"/>
            <w:rFonts w:hAnsi="Times New Roman"/>
            <w:noProof/>
          </w:rPr>
          <w:t>ЗАКЛЮЧ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08121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30CBEF72" w14:textId="77777777" w:rsidR="00F22382" w:rsidRDefault="00F22382">
      <w:pPr>
        <w:pStyle w:val="41"/>
        <w:rPr>
          <w:rFonts w:asciiTheme="minorHAnsi" w:eastAsiaTheme="minorEastAsia" w:hAnsiTheme="minorHAnsi" w:cstheme="minorBidi"/>
          <w:noProof/>
          <w:color w:val="auto"/>
          <w:kern w:val="0"/>
          <w:sz w:val="24"/>
          <w:szCs w:val="24"/>
          <w:lang w:bidi="ar-SA"/>
        </w:rPr>
      </w:pPr>
      <w:hyperlink w:anchor="_Toc500812106" w:history="1">
        <w:r w:rsidRPr="00694B50">
          <w:rPr>
            <w:rStyle w:val="af3"/>
            <w:rFonts w:hAnsi="Times New Roman"/>
            <w:noProof/>
          </w:rPr>
          <w:t>СПИСОК ИСПОЛЬЗОВАННЫХ ИСТОЧНИК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08121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1AADABB4" w14:textId="77777777" w:rsidR="00F22382" w:rsidRDefault="00F22382">
      <w:pPr>
        <w:pStyle w:val="41"/>
        <w:rPr>
          <w:rFonts w:asciiTheme="minorHAnsi" w:eastAsiaTheme="minorEastAsia" w:hAnsiTheme="minorHAnsi" w:cstheme="minorBidi"/>
          <w:noProof/>
          <w:color w:val="auto"/>
          <w:kern w:val="0"/>
          <w:sz w:val="24"/>
          <w:szCs w:val="24"/>
          <w:lang w:bidi="ar-SA"/>
        </w:rPr>
      </w:pPr>
      <w:hyperlink w:anchor="_Toc500812107" w:history="1">
        <w:r w:rsidRPr="00694B50">
          <w:rPr>
            <w:rStyle w:val="af3"/>
            <w:rFonts w:hAnsi="Times New Roman"/>
            <w:noProof/>
          </w:rPr>
          <w:t>ПРИЛОЖЕНИЕ А – Исходный текст програм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08121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14:paraId="597E4AF0" w14:textId="77777777" w:rsidR="00B1504A" w:rsidRPr="006C06AF" w:rsidRDefault="001B1EA2" w:rsidP="001B1EA2">
      <w:pPr>
        <w:ind w:left="0" w:firstLine="0"/>
        <w:jc w:val="left"/>
        <w:rPr>
          <w:rFonts w:hAnsi="Times New Roman"/>
          <w:sz w:val="28"/>
          <w:szCs w:val="28"/>
        </w:rPr>
      </w:pPr>
      <w:r w:rsidRPr="001E0A2F">
        <w:rPr>
          <w:rFonts w:hAnsi="Times New Roman"/>
          <w:sz w:val="28"/>
          <w:szCs w:val="28"/>
        </w:rPr>
        <w:fldChar w:fldCharType="end"/>
      </w:r>
    </w:p>
    <w:p w14:paraId="5D0DC65B" w14:textId="77777777" w:rsidR="00DF7D18" w:rsidRPr="006C06AF" w:rsidRDefault="00B1504A" w:rsidP="001C2D93">
      <w:pPr>
        <w:pStyle w:val="4"/>
        <w:ind w:firstLine="605"/>
        <w:rPr>
          <w:rFonts w:hAnsi="Times New Roman"/>
          <w:sz w:val="32"/>
          <w:szCs w:val="32"/>
        </w:rPr>
      </w:pPr>
      <w:r w:rsidRPr="006C06AF">
        <w:rPr>
          <w:rFonts w:hAnsi="Times New Roman"/>
        </w:rPr>
        <w:br w:type="page"/>
      </w:r>
      <w:bookmarkStart w:id="0" w:name="_Toc450602966"/>
      <w:bookmarkStart w:id="1" w:name="_Toc500812091"/>
      <w:r w:rsidR="00DF7D18" w:rsidRPr="006C06AF">
        <w:rPr>
          <w:rFonts w:hAnsi="Times New Roman"/>
          <w:sz w:val="32"/>
          <w:szCs w:val="32"/>
        </w:rPr>
        <w:lastRenderedPageBreak/>
        <w:t>ВВЕДЕНИЕ</w:t>
      </w:r>
      <w:bookmarkEnd w:id="0"/>
      <w:bookmarkEnd w:id="1"/>
    </w:p>
    <w:p w14:paraId="747F83D9" w14:textId="77777777" w:rsidR="00DF7D18" w:rsidRPr="006C06AF" w:rsidRDefault="00DF7D18">
      <w:pPr>
        <w:spacing w:before="0" w:line="276" w:lineRule="auto"/>
        <w:ind w:left="0" w:firstLine="567"/>
        <w:jc w:val="left"/>
        <w:textAlignment w:val="baseline"/>
        <w:rPr>
          <w:rFonts w:hAnsi="Times New Roman"/>
          <w:sz w:val="28"/>
          <w:szCs w:val="24"/>
        </w:rPr>
      </w:pPr>
    </w:p>
    <w:p w14:paraId="10FD0721" w14:textId="7CD9CE6C" w:rsidR="004276DD" w:rsidRPr="006C06AF" w:rsidRDefault="00A83F2A" w:rsidP="00C90C15">
      <w:pPr>
        <w:spacing w:before="0" w:line="276" w:lineRule="auto"/>
        <w:ind w:firstLine="669"/>
        <w:jc w:val="left"/>
        <w:textAlignment w:val="baseline"/>
        <w:rPr>
          <w:rFonts w:hAnsi="Times New Roman"/>
          <w:sz w:val="28"/>
          <w:szCs w:val="28"/>
        </w:rPr>
      </w:pPr>
      <w:r w:rsidRPr="00A83F2A">
        <w:rPr>
          <w:rFonts w:hAnsi="Times New Roman"/>
          <w:color w:val="000000" w:themeColor="text1"/>
          <w:sz w:val="28"/>
          <w:szCs w:val="28"/>
        </w:rPr>
        <w:t>Веб-приложение — клиент-серверное приложение, в котором клиент взаимодействует с сервером при помощи браузера, а за сервер отвечает — веб-сервер. Логика веб-приложения распределена между сервером и клиентом, хранение данных осуществляется, преимущественно, на сервере, обмен информацией происходит по сети. Одним из преимуществ такого подхода является тот факт, что клиенты не зависят от конкретной операционной системы пользователя, поэтому веб-приложения являются межплатформенными службами.</w:t>
      </w:r>
    </w:p>
    <w:p w14:paraId="68C6D4CD" w14:textId="77777777" w:rsidR="0073227A" w:rsidRDefault="0073227A" w:rsidP="0073227A">
      <w:pPr>
        <w:spacing w:before="0" w:line="276" w:lineRule="auto"/>
        <w:ind w:firstLine="669"/>
        <w:jc w:val="left"/>
        <w:textAlignment w:val="baseline"/>
        <w:rPr>
          <w:rFonts w:hAnsi="Times New Roman"/>
          <w:sz w:val="28"/>
          <w:szCs w:val="28"/>
        </w:rPr>
      </w:pPr>
      <w:r w:rsidRPr="0073227A">
        <w:rPr>
          <w:rFonts w:hAnsi="Times New Roman"/>
          <w:sz w:val="28"/>
          <w:szCs w:val="28"/>
        </w:rPr>
        <w:t xml:space="preserve">В настоящее время набирает популярность новый подход к разработке веб-приложений, называемый </w:t>
      </w:r>
      <w:proofErr w:type="spellStart"/>
      <w:r w:rsidRPr="0073227A">
        <w:rPr>
          <w:rFonts w:hAnsi="Times New Roman"/>
          <w:sz w:val="28"/>
          <w:szCs w:val="28"/>
        </w:rPr>
        <w:t>Ajax</w:t>
      </w:r>
      <w:proofErr w:type="spellEnd"/>
      <w:r w:rsidRPr="0073227A">
        <w:rPr>
          <w:rFonts w:hAnsi="Times New Roman"/>
          <w:sz w:val="28"/>
          <w:szCs w:val="28"/>
        </w:rPr>
        <w:t xml:space="preserve">. При использовании </w:t>
      </w:r>
      <w:proofErr w:type="spellStart"/>
      <w:r w:rsidRPr="0073227A">
        <w:rPr>
          <w:rFonts w:hAnsi="Times New Roman"/>
          <w:sz w:val="28"/>
          <w:szCs w:val="28"/>
        </w:rPr>
        <w:t>Ajax</w:t>
      </w:r>
      <w:proofErr w:type="spellEnd"/>
      <w:r w:rsidRPr="0073227A">
        <w:rPr>
          <w:rFonts w:hAnsi="Times New Roman"/>
          <w:sz w:val="28"/>
          <w:szCs w:val="28"/>
        </w:rPr>
        <w:t xml:space="preserve"> страницы веб-приложения не перезагружаются целиком, а лишь догружают необходимые данные с сервера, что делает их более интерактивными и производительными.</w:t>
      </w:r>
    </w:p>
    <w:p w14:paraId="047CC134" w14:textId="2EDEBAE1" w:rsidR="0073227A" w:rsidRDefault="0073227A" w:rsidP="0073227A">
      <w:pPr>
        <w:spacing w:before="0" w:line="276" w:lineRule="auto"/>
        <w:ind w:firstLine="669"/>
        <w:jc w:val="left"/>
        <w:textAlignment w:val="baseline"/>
        <w:rPr>
          <w:rFonts w:hAnsi="Times New Roman"/>
          <w:sz w:val="28"/>
          <w:szCs w:val="28"/>
        </w:rPr>
      </w:pPr>
      <w:r w:rsidRPr="0073227A">
        <w:rPr>
          <w:rFonts w:hAnsi="Times New Roman"/>
          <w:sz w:val="28"/>
          <w:szCs w:val="28"/>
        </w:rPr>
        <w:t xml:space="preserve">Также в последнее время набирает большую популярность технология </w:t>
      </w:r>
      <w:proofErr w:type="spellStart"/>
      <w:r w:rsidRPr="0073227A">
        <w:rPr>
          <w:rFonts w:hAnsi="Times New Roman"/>
          <w:sz w:val="28"/>
          <w:szCs w:val="28"/>
        </w:rPr>
        <w:t>WebSocket</w:t>
      </w:r>
      <w:proofErr w:type="spellEnd"/>
      <w:r w:rsidRPr="0073227A">
        <w:rPr>
          <w:rFonts w:hAnsi="Times New Roman"/>
          <w:sz w:val="28"/>
          <w:szCs w:val="28"/>
        </w:rPr>
        <w:t>, которая не требует постоянных запросов от клиента к серверу, а создает двунаправленное соединение, при котором сервер может отправлять данные клиенту без запроса от последнего. Таким образом появляется возможность динамически управлять контентом в режиме реального времени.</w:t>
      </w:r>
    </w:p>
    <w:p w14:paraId="31B40DA0" w14:textId="0721C216" w:rsidR="0073227A" w:rsidRDefault="0073227A" w:rsidP="0073227A">
      <w:pPr>
        <w:spacing w:before="0" w:line="276" w:lineRule="auto"/>
        <w:ind w:firstLine="669"/>
        <w:jc w:val="left"/>
        <w:textAlignment w:val="baseline"/>
        <w:rPr>
          <w:rFonts w:hAnsi="Times New Roman"/>
          <w:sz w:val="28"/>
          <w:szCs w:val="28"/>
        </w:rPr>
      </w:pPr>
      <w:r w:rsidRPr="0073227A">
        <w:rPr>
          <w:rFonts w:hAnsi="Times New Roman"/>
          <w:sz w:val="28"/>
          <w:szCs w:val="28"/>
        </w:rPr>
        <w:t>Для создания веб-приложений на стороне сервера используются разнообразные технологии и любые языки программирования, способные осуществлять вывод в стандартную консоль.</w:t>
      </w:r>
    </w:p>
    <w:p w14:paraId="2DB39B7D" w14:textId="410C8FAE" w:rsidR="00111776" w:rsidRDefault="00111776" w:rsidP="0073227A">
      <w:pPr>
        <w:spacing w:before="0" w:line="276" w:lineRule="auto"/>
        <w:ind w:firstLine="669"/>
        <w:jc w:val="left"/>
        <w:textAlignment w:val="baseline"/>
        <w:rPr>
          <w:rFonts w:hAnsi="Times New Roman"/>
          <w:sz w:val="28"/>
          <w:szCs w:val="28"/>
        </w:rPr>
      </w:pPr>
      <w:r w:rsidRPr="00111776">
        <w:rPr>
          <w:rFonts w:hAnsi="Times New Roman"/>
          <w:sz w:val="28"/>
          <w:szCs w:val="28"/>
        </w:rPr>
        <w:t>Инструкция — документ, содержащий правила, указания или руководства, устанавливающие порядок и способ выполнения или осуществления чего-либо.</w:t>
      </w:r>
    </w:p>
    <w:p w14:paraId="6C221F1A" w14:textId="53E28129" w:rsidR="00A83F2A" w:rsidRPr="00F9036F" w:rsidRDefault="00A83F2A" w:rsidP="00526771">
      <w:pPr>
        <w:spacing w:before="0" w:line="276" w:lineRule="auto"/>
        <w:ind w:firstLine="669"/>
        <w:jc w:val="left"/>
        <w:textAlignment w:val="baseline"/>
        <w:rPr>
          <w:rFonts w:hAnsi="Times New Roman"/>
          <w:sz w:val="28"/>
          <w:szCs w:val="28"/>
        </w:rPr>
      </w:pPr>
      <w:r>
        <w:rPr>
          <w:rFonts w:hAnsi="Times New Roman"/>
          <w:sz w:val="28"/>
          <w:szCs w:val="28"/>
        </w:rPr>
        <w:t>В ходе курсового проектирования планируется создать веб-прило</w:t>
      </w:r>
      <w:r w:rsidR="00CA519B">
        <w:rPr>
          <w:rFonts w:hAnsi="Times New Roman"/>
          <w:sz w:val="28"/>
          <w:szCs w:val="28"/>
        </w:rPr>
        <w:t>жение каталог инструкций</w:t>
      </w:r>
      <w:r w:rsidR="00CA519B" w:rsidRPr="00CA519B">
        <w:rPr>
          <w:rFonts w:hAnsi="Times New Roman"/>
          <w:sz w:val="28"/>
          <w:szCs w:val="28"/>
        </w:rPr>
        <w:t xml:space="preserve">, </w:t>
      </w:r>
      <w:r w:rsidR="00CA519B">
        <w:rPr>
          <w:rFonts w:hAnsi="Times New Roman"/>
          <w:sz w:val="28"/>
          <w:szCs w:val="28"/>
        </w:rPr>
        <w:t>которое позволит пользователям работать с инструкциями</w:t>
      </w:r>
      <w:r w:rsidR="00CA519B" w:rsidRPr="00CA519B">
        <w:rPr>
          <w:rFonts w:hAnsi="Times New Roman"/>
          <w:sz w:val="28"/>
          <w:szCs w:val="28"/>
        </w:rPr>
        <w:t xml:space="preserve">. </w:t>
      </w:r>
      <w:r w:rsidR="00CA519B">
        <w:rPr>
          <w:rFonts w:hAnsi="Times New Roman"/>
          <w:sz w:val="28"/>
          <w:szCs w:val="28"/>
        </w:rPr>
        <w:t>Планируемые функции</w:t>
      </w:r>
      <w:r w:rsidR="00CA519B" w:rsidRPr="000D5AB5">
        <w:rPr>
          <w:rFonts w:hAnsi="Times New Roman"/>
          <w:sz w:val="28"/>
          <w:szCs w:val="28"/>
        </w:rPr>
        <w:t xml:space="preserve">: </w:t>
      </w:r>
      <w:r w:rsidR="000D5AB5">
        <w:rPr>
          <w:rFonts w:hAnsi="Times New Roman"/>
          <w:sz w:val="28"/>
          <w:szCs w:val="28"/>
        </w:rPr>
        <w:t>создание</w:t>
      </w:r>
      <w:r w:rsidR="000D5AB5" w:rsidRPr="000D5AB5">
        <w:rPr>
          <w:rFonts w:hAnsi="Times New Roman"/>
          <w:sz w:val="28"/>
          <w:szCs w:val="28"/>
        </w:rPr>
        <w:t xml:space="preserve">, </w:t>
      </w:r>
      <w:r w:rsidR="000D5AB5">
        <w:rPr>
          <w:rFonts w:hAnsi="Times New Roman"/>
          <w:sz w:val="28"/>
          <w:szCs w:val="28"/>
        </w:rPr>
        <w:t>редактирование</w:t>
      </w:r>
      <w:r w:rsidR="000D5AB5" w:rsidRPr="000D5AB5">
        <w:rPr>
          <w:rFonts w:hAnsi="Times New Roman"/>
          <w:sz w:val="28"/>
          <w:szCs w:val="28"/>
        </w:rPr>
        <w:t xml:space="preserve">, </w:t>
      </w:r>
      <w:r w:rsidR="000D5AB5">
        <w:rPr>
          <w:rFonts w:hAnsi="Times New Roman"/>
          <w:sz w:val="28"/>
          <w:szCs w:val="28"/>
        </w:rPr>
        <w:t>удаление инструкций</w:t>
      </w:r>
      <w:r w:rsidR="00F9036F">
        <w:rPr>
          <w:rFonts w:hAnsi="Times New Roman"/>
          <w:sz w:val="28"/>
          <w:szCs w:val="28"/>
        </w:rPr>
        <w:t xml:space="preserve"> для авторизированных пользователей</w:t>
      </w:r>
      <w:r w:rsidR="000D5AB5" w:rsidRPr="000D5AB5">
        <w:rPr>
          <w:rFonts w:hAnsi="Times New Roman"/>
          <w:sz w:val="28"/>
          <w:szCs w:val="28"/>
        </w:rPr>
        <w:t xml:space="preserve">, </w:t>
      </w:r>
      <w:r w:rsidR="000D5AB5">
        <w:rPr>
          <w:rFonts w:hAnsi="Times New Roman"/>
          <w:sz w:val="28"/>
          <w:szCs w:val="28"/>
        </w:rPr>
        <w:t>возможность комментировать инструкции</w:t>
      </w:r>
      <w:r w:rsidR="000D5AB5" w:rsidRPr="000D5AB5">
        <w:rPr>
          <w:rFonts w:hAnsi="Times New Roman"/>
          <w:sz w:val="28"/>
          <w:szCs w:val="28"/>
        </w:rPr>
        <w:t xml:space="preserve">, </w:t>
      </w:r>
      <w:r w:rsidR="000D5AB5">
        <w:rPr>
          <w:rFonts w:hAnsi="Times New Roman"/>
          <w:sz w:val="28"/>
          <w:szCs w:val="28"/>
        </w:rPr>
        <w:t>устанавливать рейтинг для каждой инструкции</w:t>
      </w:r>
      <w:r w:rsidR="000D5AB5" w:rsidRPr="000D5AB5">
        <w:rPr>
          <w:rFonts w:hAnsi="Times New Roman"/>
          <w:sz w:val="28"/>
          <w:szCs w:val="28"/>
        </w:rPr>
        <w:t xml:space="preserve">, </w:t>
      </w:r>
      <w:r w:rsidR="00F9036F">
        <w:rPr>
          <w:rFonts w:hAnsi="Times New Roman"/>
          <w:sz w:val="28"/>
          <w:szCs w:val="28"/>
        </w:rPr>
        <w:t xml:space="preserve">полнотекстовой </w:t>
      </w:r>
      <w:r w:rsidR="000D5AB5">
        <w:rPr>
          <w:rFonts w:hAnsi="Times New Roman"/>
          <w:sz w:val="28"/>
          <w:szCs w:val="28"/>
        </w:rPr>
        <w:t>поиск инструкций</w:t>
      </w:r>
      <w:r w:rsidR="00F9036F" w:rsidRPr="00C90C15">
        <w:rPr>
          <w:rFonts w:hAnsi="Times New Roman"/>
          <w:sz w:val="28"/>
          <w:szCs w:val="28"/>
        </w:rPr>
        <w:t xml:space="preserve">, </w:t>
      </w:r>
      <w:r w:rsidR="00F9036F">
        <w:rPr>
          <w:rFonts w:hAnsi="Times New Roman"/>
          <w:sz w:val="28"/>
          <w:szCs w:val="28"/>
        </w:rPr>
        <w:t>регистрация через социальные сети</w:t>
      </w:r>
      <w:r w:rsidR="00C90C15" w:rsidRPr="00C90C15">
        <w:rPr>
          <w:rFonts w:hAnsi="Times New Roman"/>
          <w:sz w:val="28"/>
          <w:szCs w:val="28"/>
        </w:rPr>
        <w:t>,</w:t>
      </w:r>
      <w:r w:rsidR="00C90C15">
        <w:rPr>
          <w:rFonts w:hAnsi="Times New Roman"/>
          <w:sz w:val="28"/>
          <w:szCs w:val="28"/>
        </w:rPr>
        <w:t xml:space="preserve"> просмотр прогресса инструкций для авторизированных пользователей</w:t>
      </w:r>
      <w:r w:rsidR="00C90C15" w:rsidRPr="00C90C15">
        <w:rPr>
          <w:rFonts w:hAnsi="Times New Roman"/>
          <w:sz w:val="28"/>
          <w:szCs w:val="28"/>
        </w:rPr>
        <w:t>, выбор языка</w:t>
      </w:r>
      <w:r w:rsidR="00C90C15">
        <w:rPr>
          <w:rFonts w:hAnsi="Times New Roman"/>
          <w:sz w:val="28"/>
          <w:szCs w:val="28"/>
        </w:rPr>
        <w:t xml:space="preserve"> приложения</w:t>
      </w:r>
      <w:r w:rsidR="00C90C15" w:rsidRPr="00C90C15">
        <w:rPr>
          <w:rFonts w:hAnsi="Times New Roman"/>
          <w:sz w:val="28"/>
          <w:szCs w:val="28"/>
        </w:rPr>
        <w:t xml:space="preserve"> (</w:t>
      </w:r>
      <w:r w:rsidR="00C90C15">
        <w:rPr>
          <w:rFonts w:hAnsi="Times New Roman"/>
          <w:sz w:val="28"/>
          <w:szCs w:val="28"/>
        </w:rPr>
        <w:t>русский и английский</w:t>
      </w:r>
      <w:r w:rsidR="00C90C15" w:rsidRPr="00C90C15">
        <w:rPr>
          <w:rFonts w:hAnsi="Times New Roman"/>
          <w:sz w:val="28"/>
          <w:szCs w:val="28"/>
        </w:rPr>
        <w:t xml:space="preserve">), </w:t>
      </w:r>
      <w:r w:rsidR="00C90C15">
        <w:rPr>
          <w:rFonts w:hAnsi="Times New Roman"/>
          <w:sz w:val="28"/>
          <w:szCs w:val="28"/>
        </w:rPr>
        <w:t>возможность редактирования</w:t>
      </w:r>
      <w:r w:rsidR="00F9036F">
        <w:rPr>
          <w:rFonts w:hAnsi="Times New Roman"/>
          <w:sz w:val="28"/>
          <w:szCs w:val="28"/>
        </w:rPr>
        <w:t xml:space="preserve"> профиля пользователя</w:t>
      </w:r>
      <w:r w:rsidR="00F9036F" w:rsidRPr="00F9036F">
        <w:rPr>
          <w:rFonts w:hAnsi="Times New Roman"/>
          <w:sz w:val="28"/>
          <w:szCs w:val="28"/>
        </w:rPr>
        <w:t>.</w:t>
      </w:r>
      <w:bookmarkStart w:id="2" w:name="_GoBack"/>
      <w:bookmarkEnd w:id="2"/>
    </w:p>
    <w:p w14:paraId="2228BE4B" w14:textId="35E576A2" w:rsidR="00DF7D18" w:rsidRPr="006C06AF" w:rsidRDefault="00DC472E" w:rsidP="001C2D93">
      <w:pPr>
        <w:pStyle w:val="4"/>
        <w:spacing w:line="360" w:lineRule="auto"/>
        <w:ind w:firstLine="680"/>
        <w:rPr>
          <w:rFonts w:hAnsi="Times New Roman"/>
          <w:sz w:val="32"/>
          <w:szCs w:val="32"/>
        </w:rPr>
      </w:pPr>
      <w:r w:rsidRPr="006C06AF">
        <w:rPr>
          <w:rFonts w:hAnsi="Times New Roman"/>
          <w:szCs w:val="24"/>
        </w:rPr>
        <w:br w:type="page"/>
      </w:r>
      <w:bookmarkStart w:id="3" w:name="_Toc450602967"/>
      <w:bookmarkStart w:id="4" w:name="_Toc500812092"/>
      <w:r w:rsidR="00DF7D18" w:rsidRPr="006C06AF">
        <w:rPr>
          <w:rFonts w:hAnsi="Times New Roman"/>
          <w:sz w:val="32"/>
          <w:szCs w:val="32"/>
        </w:rPr>
        <w:lastRenderedPageBreak/>
        <w:t>1 АНАЛ</w:t>
      </w:r>
      <w:bookmarkEnd w:id="3"/>
      <w:r w:rsidR="00AD0C84" w:rsidRPr="006C06AF">
        <w:rPr>
          <w:rFonts w:hAnsi="Times New Roman"/>
          <w:sz w:val="32"/>
          <w:szCs w:val="32"/>
        </w:rPr>
        <w:t xml:space="preserve">ИЗ </w:t>
      </w:r>
      <w:r w:rsidR="00AD0C84" w:rsidRPr="006C06AF">
        <w:rPr>
          <w:rFonts w:hAnsi="Times New Roman"/>
          <w:sz w:val="32"/>
          <w:szCs w:val="32"/>
          <w:lang w:val="en-US"/>
        </w:rPr>
        <w:t>HTTP</w:t>
      </w:r>
      <w:r w:rsidR="00F22382">
        <w:rPr>
          <w:rFonts w:hAnsi="Times New Roman"/>
          <w:sz w:val="32"/>
          <w:szCs w:val="32"/>
        </w:rPr>
        <w:t>-</w:t>
      </w:r>
      <w:r w:rsidR="00AD0C84" w:rsidRPr="006C06AF">
        <w:rPr>
          <w:rFonts w:hAnsi="Times New Roman"/>
          <w:sz w:val="32"/>
          <w:szCs w:val="32"/>
        </w:rPr>
        <w:t>ПРОТОКОЛА И АНАЛОГОВ ПО</w:t>
      </w:r>
      <w:bookmarkEnd w:id="4"/>
    </w:p>
    <w:p w14:paraId="101901E4" w14:textId="77777777" w:rsidR="001C2D93" w:rsidRPr="006C06AF" w:rsidRDefault="001C2D93" w:rsidP="001C2D93">
      <w:pPr>
        <w:pStyle w:val="text"/>
      </w:pPr>
    </w:p>
    <w:p w14:paraId="2A6A359C" w14:textId="77777777" w:rsidR="001C2D93" w:rsidRPr="001C2D93" w:rsidRDefault="001C2D93" w:rsidP="00526771">
      <w:pPr>
        <w:pStyle w:val="9"/>
        <w:spacing w:before="0" w:after="0"/>
        <w:ind w:left="680"/>
        <w:rPr>
          <w:rFonts w:ascii="Times New Roman" w:hAnsi="Times New Roman" w:cs="Times New Roman"/>
          <w:sz w:val="28"/>
          <w:szCs w:val="28"/>
        </w:rPr>
      </w:pPr>
      <w:bookmarkStart w:id="5" w:name="_Toc500812093"/>
      <w:r>
        <w:rPr>
          <w:rFonts w:ascii="Times New Roman" w:hAnsi="Times New Roman" w:cs="Times New Roman"/>
          <w:b/>
          <w:sz w:val="28"/>
          <w:szCs w:val="28"/>
        </w:rPr>
        <w:t>1.1</w:t>
      </w:r>
      <w:r w:rsidRPr="006C06A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стория </w:t>
      </w:r>
      <w:r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1C2D9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токола и основные сведения о нём</w:t>
      </w:r>
      <w:bookmarkEnd w:id="5"/>
    </w:p>
    <w:p w14:paraId="47977AD6" w14:textId="77777777" w:rsidR="0011611D" w:rsidRPr="006C06AF" w:rsidRDefault="005A3579" w:rsidP="00526771">
      <w:pPr>
        <w:ind w:left="0" w:firstLine="709"/>
        <w:jc w:val="left"/>
        <w:rPr>
          <w:rFonts w:hAnsi="Times New Roman"/>
          <w:sz w:val="28"/>
          <w:szCs w:val="28"/>
        </w:rPr>
      </w:pPr>
      <w:r w:rsidRPr="006C06AF">
        <w:rPr>
          <w:rFonts w:hAnsi="Times New Roman"/>
          <w:sz w:val="28"/>
          <w:szCs w:val="28"/>
        </w:rPr>
        <w:t>Первоначально, протокол HTTP разрабатывался для доступа к гипертекстовым документам Всемирной паутины. Поэтому основными реализациями клиентов являются браузеры (агенты пользователя). Для просмотра сохранённого содержимого сайтов на компьютере без соединения с Интернетом, были придуманы офлайн-браузеры. При нестабильном соединении, для загрузки больших файло</w:t>
      </w:r>
      <w:r w:rsidR="009038DF" w:rsidRPr="006C06AF">
        <w:rPr>
          <w:rFonts w:hAnsi="Times New Roman"/>
          <w:sz w:val="28"/>
          <w:szCs w:val="28"/>
        </w:rPr>
        <w:t>в используются менеджеры загрузок</w:t>
      </w:r>
      <w:r w:rsidRPr="006C06AF">
        <w:rPr>
          <w:rFonts w:hAnsi="Times New Roman"/>
          <w:sz w:val="28"/>
          <w:szCs w:val="28"/>
        </w:rPr>
        <w:t>; они</w:t>
      </w:r>
      <w:r w:rsidR="009038DF" w:rsidRPr="006C06AF">
        <w:rPr>
          <w:rFonts w:hAnsi="Times New Roman"/>
          <w:sz w:val="28"/>
          <w:szCs w:val="28"/>
        </w:rPr>
        <w:t xml:space="preserve"> позволяют в любое время повторно загрузить</w:t>
      </w:r>
      <w:r w:rsidRPr="006C06AF">
        <w:rPr>
          <w:rFonts w:hAnsi="Times New Roman"/>
          <w:sz w:val="28"/>
          <w:szCs w:val="28"/>
        </w:rPr>
        <w:t xml:space="preserve"> указанные файлы после потери соединен</w:t>
      </w:r>
      <w:r w:rsidR="009038DF" w:rsidRPr="006C06AF">
        <w:rPr>
          <w:rFonts w:hAnsi="Times New Roman"/>
          <w:sz w:val="28"/>
          <w:szCs w:val="28"/>
        </w:rPr>
        <w:t>ия с веб-сервером.</w:t>
      </w:r>
    </w:p>
    <w:p w14:paraId="1950436E" w14:textId="77777777" w:rsidR="002F28B9" w:rsidRPr="006C06AF" w:rsidRDefault="0011611D" w:rsidP="00526771">
      <w:pPr>
        <w:pStyle w:val="Normal1"/>
        <w:jc w:val="left"/>
        <w:rPr>
          <w:szCs w:val="28"/>
        </w:rPr>
      </w:pPr>
      <w:r w:rsidRPr="006C06AF">
        <w:rPr>
          <w:szCs w:val="28"/>
        </w:rPr>
        <w:t>История</w:t>
      </w:r>
      <w:r w:rsidR="0018470D" w:rsidRPr="006C06AF">
        <w:rPr>
          <w:szCs w:val="28"/>
        </w:rPr>
        <w:t xml:space="preserve"> версий</w:t>
      </w:r>
      <w:r w:rsidR="005A3579" w:rsidRPr="006C06AF">
        <w:rPr>
          <w:szCs w:val="28"/>
        </w:rPr>
        <w:t xml:space="preserve"> </w:t>
      </w:r>
      <w:r w:rsidR="005A3579" w:rsidRPr="006C06AF">
        <w:rPr>
          <w:szCs w:val="28"/>
          <w:lang w:val="en-US"/>
        </w:rPr>
        <w:t>HTTP</w:t>
      </w:r>
      <w:r w:rsidR="005A3579" w:rsidRPr="006C06AF">
        <w:rPr>
          <w:szCs w:val="28"/>
        </w:rPr>
        <w:t>:</w:t>
      </w:r>
    </w:p>
    <w:p w14:paraId="373784B7" w14:textId="77777777" w:rsidR="002F28B9" w:rsidRPr="006C06AF" w:rsidRDefault="002F28B9" w:rsidP="00526771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 w:rsidRPr="006C06AF">
        <w:rPr>
          <w:rFonts w:hAnsi="Times New Roman"/>
          <w:sz w:val="28"/>
          <w:szCs w:val="28"/>
        </w:rPr>
        <w:t xml:space="preserve"> </w:t>
      </w:r>
      <w:r w:rsidR="0011611D" w:rsidRPr="006C06AF">
        <w:rPr>
          <w:rFonts w:hAnsi="Times New Roman"/>
          <w:sz w:val="28"/>
          <w:szCs w:val="28"/>
        </w:rPr>
        <w:t xml:space="preserve">HTTP/0.9 был предложен в марте 1991 года Тимом </w:t>
      </w:r>
      <w:proofErr w:type="spellStart"/>
      <w:r w:rsidR="0011611D" w:rsidRPr="006C06AF">
        <w:rPr>
          <w:rFonts w:hAnsi="Times New Roman"/>
          <w:sz w:val="28"/>
          <w:szCs w:val="28"/>
        </w:rPr>
        <w:t>Бернерсом</w:t>
      </w:r>
      <w:proofErr w:type="spellEnd"/>
      <w:r w:rsidR="0011611D" w:rsidRPr="006C06AF">
        <w:rPr>
          <w:rFonts w:hAnsi="Times New Roman"/>
          <w:sz w:val="28"/>
          <w:szCs w:val="28"/>
        </w:rPr>
        <w:t>-</w:t>
      </w:r>
      <w:proofErr w:type="gramStart"/>
      <w:r w:rsidR="0011611D" w:rsidRPr="006C06AF">
        <w:rPr>
          <w:rFonts w:hAnsi="Times New Roman"/>
          <w:sz w:val="28"/>
          <w:szCs w:val="28"/>
        </w:rPr>
        <w:t>Ли</w:t>
      </w:r>
      <w:proofErr w:type="gramEnd"/>
      <w:r w:rsidR="000E31B6" w:rsidRPr="006C06AF">
        <w:rPr>
          <w:rFonts w:hAnsi="Times New Roman"/>
          <w:sz w:val="28"/>
          <w:szCs w:val="28"/>
        </w:rPr>
        <w:t xml:space="preserve">, </w:t>
      </w:r>
      <w:r w:rsidR="009038DF" w:rsidRPr="006C06AF">
        <w:rPr>
          <w:rFonts w:hAnsi="Times New Roman"/>
          <w:sz w:val="28"/>
          <w:szCs w:val="28"/>
        </w:rPr>
        <w:t>работавшим тогда в ЦЕРН</w:t>
      </w:r>
      <w:r w:rsidR="0011611D" w:rsidRPr="006C06AF">
        <w:rPr>
          <w:rFonts w:hAnsi="Times New Roman"/>
          <w:sz w:val="28"/>
          <w:szCs w:val="28"/>
        </w:rPr>
        <w:t>, как механизм для доступа к документам в Интернете и облегчения навигации посредством использования гипертекста. Спецификация протокола привела к упорядочению правил взаимодействия между клиентами и серверами HTTP, а также чёткому разделению функций между этими двумя компонентами. Были задокументированы основные синтаксические и семантические положения.</w:t>
      </w:r>
    </w:p>
    <w:p w14:paraId="67EB2B55" w14:textId="77777777" w:rsidR="002F28B9" w:rsidRPr="006C06AF" w:rsidRDefault="002F28B9" w:rsidP="00526771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 w:rsidRPr="006C06AF">
        <w:rPr>
          <w:rFonts w:hAnsi="Times New Roman"/>
          <w:sz w:val="28"/>
          <w:szCs w:val="28"/>
        </w:rPr>
        <w:t xml:space="preserve"> </w:t>
      </w:r>
      <w:r w:rsidR="0011611D" w:rsidRPr="006C06AF">
        <w:rPr>
          <w:rFonts w:hAnsi="Times New Roman"/>
          <w:sz w:val="28"/>
          <w:szCs w:val="28"/>
        </w:rPr>
        <w:t>HTTP/1.0. В мае 1996 года — для практической реализации HTTP был выпущен информационный документ RFC 1945, что послужило основой для реализации большинства компонентов HTTP/1.0.</w:t>
      </w:r>
    </w:p>
    <w:p w14:paraId="43EA4753" w14:textId="77777777" w:rsidR="002F28B9" w:rsidRPr="006C06AF" w:rsidRDefault="002F28B9" w:rsidP="00526771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 w:rsidRPr="006C06AF">
        <w:rPr>
          <w:rFonts w:hAnsi="Times New Roman"/>
          <w:sz w:val="28"/>
          <w:szCs w:val="28"/>
        </w:rPr>
        <w:t xml:space="preserve"> </w:t>
      </w:r>
      <w:r w:rsidR="0011611D" w:rsidRPr="006C06AF">
        <w:rPr>
          <w:rFonts w:hAnsi="Times New Roman"/>
          <w:sz w:val="28"/>
          <w:szCs w:val="28"/>
        </w:rPr>
        <w:t>HTTP/1.1. Современная версия протокола; принята в июне 1999 года. Новым в этой версии был режим «постоянного соединения»: TCP-соединение может оставаться открытым после отправки ответа на запрос, что позволяет посылать несколько запросов за одно соединение. Клиент теперь обязан посылать информацию об имени хоста, к которому он обращается, что сделало возможной более простую организацию виртуального хостинга.</w:t>
      </w:r>
    </w:p>
    <w:p w14:paraId="0DBF2721" w14:textId="77777777" w:rsidR="0011611D" w:rsidRPr="006C06AF" w:rsidRDefault="002F28B9" w:rsidP="00526771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 w:rsidRPr="006C06AF">
        <w:rPr>
          <w:rFonts w:hAnsi="Times New Roman"/>
          <w:sz w:val="28"/>
          <w:szCs w:val="28"/>
        </w:rPr>
        <w:t xml:space="preserve"> </w:t>
      </w:r>
      <w:r w:rsidR="003D0819" w:rsidRPr="006C06AF">
        <w:rPr>
          <w:rFonts w:hAnsi="Times New Roman"/>
          <w:sz w:val="28"/>
          <w:szCs w:val="28"/>
        </w:rPr>
        <w:t>HTTP/2.</w:t>
      </w:r>
      <w:r w:rsidR="0011611D" w:rsidRPr="006C06AF">
        <w:rPr>
          <w:rFonts w:hAnsi="Times New Roman"/>
          <w:sz w:val="28"/>
          <w:szCs w:val="28"/>
        </w:rPr>
        <w:t xml:space="preserve"> 11 февраля 2015 года — опубликованы финальные версии черновика следующей версии протокола. В отличие от предыдущих версий, протокол HTTP/2 является бинарным. Среди ключевых особенностей: мультиплексирование запросов, расстановка приоритетов для запросов, сжатия заголовков, загрузка нескольких элементов параллельно, посредством одного TCP-с</w:t>
      </w:r>
      <w:r w:rsidR="00D870EE" w:rsidRPr="006C06AF">
        <w:rPr>
          <w:rFonts w:hAnsi="Times New Roman"/>
          <w:sz w:val="28"/>
          <w:szCs w:val="28"/>
        </w:rPr>
        <w:t>оединения, поддержка</w:t>
      </w:r>
      <w:r w:rsidR="0011611D" w:rsidRPr="006C06AF">
        <w:rPr>
          <w:rFonts w:hAnsi="Times New Roman"/>
          <w:sz w:val="28"/>
          <w:szCs w:val="28"/>
        </w:rPr>
        <w:t xml:space="preserve"> </w:t>
      </w:r>
      <w:proofErr w:type="spellStart"/>
      <w:r w:rsidR="0011611D" w:rsidRPr="006C06AF">
        <w:rPr>
          <w:rFonts w:hAnsi="Times New Roman"/>
          <w:sz w:val="28"/>
          <w:szCs w:val="28"/>
        </w:rPr>
        <w:t>push</w:t>
      </w:r>
      <w:proofErr w:type="spellEnd"/>
      <w:r w:rsidR="0011611D" w:rsidRPr="006C06AF">
        <w:rPr>
          <w:rFonts w:hAnsi="Times New Roman"/>
          <w:sz w:val="28"/>
          <w:szCs w:val="28"/>
        </w:rPr>
        <w:t>-уведомлений со стороны сервера.</w:t>
      </w:r>
    </w:p>
    <w:p w14:paraId="794CC6A5" w14:textId="77777777" w:rsidR="009038DF" w:rsidRPr="006C06AF" w:rsidRDefault="009038DF" w:rsidP="00526771">
      <w:pPr>
        <w:pStyle w:val="text"/>
      </w:pPr>
    </w:p>
    <w:p w14:paraId="116DA7D9" w14:textId="77777777" w:rsidR="005A3579" w:rsidRPr="006C06AF" w:rsidRDefault="003D0819" w:rsidP="00526771">
      <w:pPr>
        <w:pStyle w:val="Normal1"/>
        <w:jc w:val="left"/>
        <w:rPr>
          <w:szCs w:val="28"/>
        </w:rPr>
      </w:pPr>
      <w:r w:rsidRPr="006C06AF">
        <w:rPr>
          <w:lang w:val="en-US"/>
        </w:rPr>
        <w:t>HTTP</w:t>
      </w:r>
      <w:r w:rsidRPr="006C06AF">
        <w:t xml:space="preserve"> сегодня:</w:t>
      </w:r>
      <w:r w:rsidR="009038DF" w:rsidRPr="006C06AF">
        <w:rPr>
          <w:szCs w:val="28"/>
        </w:rPr>
        <w:t xml:space="preserve"> </w:t>
      </w:r>
    </w:p>
    <w:p w14:paraId="36CCE5B5" w14:textId="77777777" w:rsidR="003D0819" w:rsidRPr="006C06AF" w:rsidRDefault="003D0819" w:rsidP="00526771">
      <w:pPr>
        <w:pStyle w:val="text"/>
      </w:pPr>
      <w:r w:rsidRPr="006C06AF">
        <w:t xml:space="preserve">Не смотря на наличие уже второй версии протокола, по-прежнему </w:t>
      </w:r>
      <w:r w:rsidR="00B86405" w:rsidRPr="006C06AF">
        <w:t>широко распространена</w:t>
      </w:r>
      <w:r w:rsidRPr="006C06AF">
        <w:t xml:space="preserve"> версия 1.1 по причине наличия </w:t>
      </w:r>
      <w:r w:rsidR="009038DF" w:rsidRPr="006C06AF">
        <w:t>уже созданной инфраструктуры.</w:t>
      </w:r>
      <w:r w:rsidR="00B86405" w:rsidRPr="006C06AF">
        <w:t xml:space="preserve"> Именно поэтому разрабатываемое программное средство в первую очередь будет поддержива</w:t>
      </w:r>
      <w:r w:rsidR="001F47A4" w:rsidRPr="006C06AF">
        <w:t>ть</w:t>
      </w:r>
      <w:r w:rsidR="00B86405" w:rsidRPr="006C06AF">
        <w:t xml:space="preserve"> версию 1.1.</w:t>
      </w:r>
    </w:p>
    <w:p w14:paraId="6D951B3B" w14:textId="77777777" w:rsidR="00B86405" w:rsidRPr="006C06AF" w:rsidRDefault="00B86405" w:rsidP="00526771">
      <w:pPr>
        <w:pStyle w:val="Normal1"/>
        <w:jc w:val="left"/>
        <w:rPr>
          <w:szCs w:val="28"/>
        </w:rPr>
      </w:pPr>
      <w:r w:rsidRPr="006C06AF">
        <w:t xml:space="preserve">При использовании </w:t>
      </w:r>
      <w:r w:rsidRPr="006C06AF">
        <w:rPr>
          <w:lang w:val="en-US"/>
        </w:rPr>
        <w:t>HTTP</w:t>
      </w:r>
      <w:r w:rsidRPr="006C06AF">
        <w:t xml:space="preserve"> версии 1.1 возникает ряд проблем, которые призвана решить вторая версия:</w:t>
      </w:r>
      <w:r w:rsidRPr="006C06AF">
        <w:rPr>
          <w:szCs w:val="28"/>
        </w:rPr>
        <w:t xml:space="preserve"> </w:t>
      </w:r>
    </w:p>
    <w:p w14:paraId="0C429568" w14:textId="77777777" w:rsidR="00B86405" w:rsidRPr="006C06AF" w:rsidRDefault="00B86405" w:rsidP="00526771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 w:rsidRPr="006C06AF">
        <w:rPr>
          <w:rFonts w:hAnsi="Times New Roman"/>
          <w:sz w:val="28"/>
          <w:szCs w:val="28"/>
        </w:rPr>
        <w:t xml:space="preserve"> HTTP/</w:t>
      </w:r>
      <w:r w:rsidR="001A5C0D" w:rsidRPr="006C06AF">
        <w:rPr>
          <w:rFonts w:hAnsi="Times New Roman"/>
          <w:sz w:val="28"/>
          <w:szCs w:val="28"/>
        </w:rPr>
        <w:t xml:space="preserve">1.1 является текстовым протокол. С одной стороны - это позволяет человеку читать запрос/ответ как </w:t>
      </w:r>
      <w:r w:rsidR="005D74E6">
        <w:rPr>
          <w:rFonts w:hAnsi="Times New Roman"/>
          <w:sz w:val="28"/>
          <w:szCs w:val="28"/>
        </w:rPr>
        <w:t>обычный текст. С другой стороны</w:t>
      </w:r>
      <w:r w:rsidR="00BD6DFF" w:rsidRPr="006C06AF">
        <w:rPr>
          <w:rFonts w:hAnsi="Times New Roman"/>
          <w:sz w:val="28"/>
          <w:szCs w:val="28"/>
        </w:rPr>
        <w:t xml:space="preserve">, </w:t>
      </w:r>
      <w:r w:rsidR="001A5C0D" w:rsidRPr="006C06AF">
        <w:rPr>
          <w:rFonts w:hAnsi="Times New Roman"/>
          <w:sz w:val="28"/>
          <w:szCs w:val="28"/>
        </w:rPr>
        <w:t>текстовые данные являются избыточными, что при передаче по сети особенно критично. Вторая версия</w:t>
      </w:r>
      <w:r w:rsidR="001F47A4" w:rsidRPr="005D74E6">
        <w:rPr>
          <w:rFonts w:hAnsi="Times New Roman"/>
          <w:sz w:val="28"/>
          <w:szCs w:val="28"/>
        </w:rPr>
        <w:t xml:space="preserve"> </w:t>
      </w:r>
      <w:r w:rsidR="001F47A4" w:rsidRPr="006C06AF">
        <w:rPr>
          <w:rFonts w:hAnsi="Times New Roman"/>
          <w:sz w:val="28"/>
          <w:szCs w:val="28"/>
        </w:rPr>
        <w:t>протокола</w:t>
      </w:r>
      <w:r w:rsidR="001A5C0D" w:rsidRPr="006C06AF">
        <w:rPr>
          <w:rFonts w:hAnsi="Times New Roman"/>
          <w:sz w:val="28"/>
          <w:szCs w:val="28"/>
        </w:rPr>
        <w:t xml:space="preserve"> по этой причине является бинарной.</w:t>
      </w:r>
    </w:p>
    <w:p w14:paraId="716A6AB4" w14:textId="77777777" w:rsidR="00B86405" w:rsidRPr="006C06AF" w:rsidRDefault="00B86405" w:rsidP="00526771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 w:rsidRPr="006C06AF">
        <w:rPr>
          <w:rFonts w:hAnsi="Times New Roman"/>
          <w:sz w:val="28"/>
          <w:szCs w:val="28"/>
        </w:rPr>
        <w:t xml:space="preserve"> </w:t>
      </w:r>
      <w:r w:rsidR="00BD6DFF" w:rsidRPr="006C06AF">
        <w:rPr>
          <w:rFonts w:hAnsi="Times New Roman"/>
          <w:sz w:val="28"/>
          <w:szCs w:val="28"/>
        </w:rPr>
        <w:t xml:space="preserve">Природа HTTP 1.1, заключённая в наличии большого числа мелких деталей и опций, доступных для последующего изменения, вырастила экосистему программ, где нет ни одной реализации, которая бы воплотила всё. Что привело к ситуации, когда возможности, которые первоначально мало использовались появлялись лишь в небольшом числе реализаций, и </w:t>
      </w:r>
      <w:proofErr w:type="gramStart"/>
      <w:r w:rsidR="00BD6DFF" w:rsidRPr="006C06AF">
        <w:rPr>
          <w:rFonts w:hAnsi="Times New Roman"/>
          <w:sz w:val="28"/>
          <w:szCs w:val="28"/>
        </w:rPr>
        <w:t>те</w:t>
      </w:r>
      <w:proofErr w:type="gramEnd"/>
      <w:r w:rsidR="00BD6DFF" w:rsidRPr="006C06AF">
        <w:rPr>
          <w:rFonts w:hAnsi="Times New Roman"/>
          <w:sz w:val="28"/>
          <w:szCs w:val="28"/>
        </w:rPr>
        <w:t xml:space="preserve"> кто их реализовывал после наблюдали незначительное их использование.</w:t>
      </w:r>
      <w:r w:rsidR="00BD6DFF" w:rsidRPr="006C06AF">
        <w:rPr>
          <w:rFonts w:hAnsi="Times New Roman"/>
          <w:sz w:val="28"/>
          <w:szCs w:val="28"/>
        </w:rPr>
        <w:br/>
        <w:t>Позже это вызывало проблемы в совместимости, когда клиенты и сервера начали активнее использовать подобные возможности. Эта проблема была решена: во второй версии все опции обязательны к реализации, при этом количество опций стало меньше.</w:t>
      </w:r>
    </w:p>
    <w:p w14:paraId="1A8C76E0" w14:textId="77777777" w:rsidR="00B86405" w:rsidRPr="006C06AF" w:rsidRDefault="00BD6DFF" w:rsidP="00526771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 w:rsidRPr="006C06AF">
        <w:rPr>
          <w:rFonts w:hAnsi="Times New Roman"/>
          <w:sz w:val="28"/>
          <w:szCs w:val="28"/>
        </w:rPr>
        <w:t xml:space="preserve"> HTTP 1.1 очень чувствителен к задержкам, частично из-за того, что в конвейерной передаче HTTP по-прежнему хватает проблем и она отключена у подавляющего числа пользователей. В то время,</w:t>
      </w:r>
      <w:r w:rsidR="0092146E" w:rsidRPr="006C06AF">
        <w:rPr>
          <w:rFonts w:hAnsi="Times New Roman"/>
          <w:sz w:val="28"/>
          <w:szCs w:val="28"/>
        </w:rPr>
        <w:t xml:space="preserve"> как наблюдается увеличение пропускной полосы у пользователей, уровень з</w:t>
      </w:r>
      <w:r w:rsidR="001F47A4" w:rsidRPr="006C06AF">
        <w:rPr>
          <w:rFonts w:hAnsi="Times New Roman"/>
          <w:sz w:val="28"/>
          <w:szCs w:val="28"/>
        </w:rPr>
        <w:t xml:space="preserve">адержки, при этом, не снижается. Каналы с высокой задержкой </w:t>
      </w:r>
      <w:r w:rsidRPr="006C06AF">
        <w:rPr>
          <w:rFonts w:hAnsi="Times New Roman"/>
          <w:sz w:val="28"/>
          <w:szCs w:val="28"/>
        </w:rPr>
        <w:t>значительно снижают ощущение хорошей и быстрой веб-навигации, даже если у вас имеется действительно высокоскоростное подключение.</w:t>
      </w:r>
      <w:r w:rsidR="001F47A4" w:rsidRPr="006C06AF">
        <w:rPr>
          <w:rFonts w:hAnsi="Times New Roman"/>
          <w:sz w:val="28"/>
          <w:szCs w:val="28"/>
        </w:rPr>
        <w:t xml:space="preserve"> В </w:t>
      </w:r>
      <w:r w:rsidR="001F47A4" w:rsidRPr="006C06AF">
        <w:rPr>
          <w:rFonts w:hAnsi="Times New Roman"/>
          <w:sz w:val="28"/>
          <w:szCs w:val="28"/>
          <w:lang w:val="en-US"/>
        </w:rPr>
        <w:t>HTTP</w:t>
      </w:r>
      <w:r w:rsidR="001F47A4" w:rsidRPr="006C06AF">
        <w:rPr>
          <w:rFonts w:hAnsi="Times New Roman"/>
          <w:sz w:val="28"/>
          <w:szCs w:val="28"/>
        </w:rPr>
        <w:t>/2 реализована расстановка приоритетов для запросов.</w:t>
      </w:r>
    </w:p>
    <w:p w14:paraId="19B9300A" w14:textId="77777777" w:rsidR="00C7383E" w:rsidRPr="006C06AF" w:rsidRDefault="00C7383E" w:rsidP="00526771">
      <w:pPr>
        <w:pStyle w:val="text"/>
      </w:pPr>
      <w:r w:rsidRPr="006C06AF">
        <w:t xml:space="preserve">Центральным объектом в </w:t>
      </w:r>
      <w:bookmarkStart w:id="6" w:name="keyword8"/>
      <w:bookmarkEnd w:id="6"/>
      <w:r w:rsidRPr="006C06AF">
        <w:rPr>
          <w:rStyle w:val="keyword"/>
          <w:szCs w:val="28"/>
        </w:rPr>
        <w:t>HTTP</w:t>
      </w:r>
      <w:r w:rsidRPr="006C06AF">
        <w:t xml:space="preserve"> является </w:t>
      </w:r>
      <w:r w:rsidRPr="006C06AF">
        <w:rPr>
          <w:iCs/>
        </w:rPr>
        <w:t>ресурс</w:t>
      </w:r>
      <w:r w:rsidRPr="006C06AF">
        <w:t xml:space="preserve">, на который указывает </w:t>
      </w:r>
      <w:bookmarkStart w:id="7" w:name="keyword9"/>
      <w:bookmarkEnd w:id="7"/>
      <w:r w:rsidRPr="006C06AF">
        <w:rPr>
          <w:rStyle w:val="keyword"/>
          <w:szCs w:val="28"/>
        </w:rPr>
        <w:t>URL</w:t>
      </w:r>
      <w:r w:rsidRPr="006C06AF">
        <w:t xml:space="preserve"> в запросе клиента. Обычно такими ресурсами являются хранящиеся на сервере файлы. Особенностью протокола </w:t>
      </w:r>
      <w:bookmarkStart w:id="8" w:name="keyword10"/>
      <w:bookmarkEnd w:id="8"/>
      <w:r w:rsidRPr="006C06AF">
        <w:rPr>
          <w:rStyle w:val="keyword"/>
          <w:szCs w:val="28"/>
        </w:rPr>
        <w:t>HTTP</w:t>
      </w:r>
      <w:r w:rsidRPr="006C06AF">
        <w:t xml:space="preserve"> является возможность указать в запросе и ответе способ представления одного и того же ресурса по различным параметрам: формату, кодировке, языку и т. д. Именно благодаря </w:t>
      </w:r>
      <w:r w:rsidRPr="006C06AF">
        <w:lastRenderedPageBreak/>
        <w:t xml:space="preserve">возможности указания способа кодирования сообщения клиент и </w:t>
      </w:r>
      <w:bookmarkStart w:id="9" w:name="keyword11"/>
      <w:bookmarkEnd w:id="9"/>
      <w:r w:rsidRPr="006C06AF">
        <w:rPr>
          <w:rStyle w:val="keyword"/>
          <w:szCs w:val="28"/>
        </w:rPr>
        <w:t>сервер</w:t>
      </w:r>
      <w:r w:rsidRPr="006C06AF">
        <w:t xml:space="preserve"> могут обмениваться двоичными данными, хотя изначально данный протокол предназначен для передачи символьной информации. На первый взгляд это может показаться излишней тратой ресурсов. Действительно, данные в символьном виде занимают больше памяти, сообщения создают дополнительную нагрузку на каналы связи, однако подобный формат имеет много преимуществ. Сообщения, передаваемые по сети, удобочитаемы, и, проанализировав полученные данные, </w:t>
      </w:r>
      <w:bookmarkStart w:id="10" w:name="keyword12"/>
      <w:bookmarkEnd w:id="10"/>
      <w:r w:rsidRPr="006C06AF">
        <w:rPr>
          <w:rStyle w:val="keyword"/>
          <w:szCs w:val="28"/>
        </w:rPr>
        <w:t>системный администратор</w:t>
      </w:r>
      <w:r w:rsidRPr="006C06AF">
        <w:t xml:space="preserve"> может легко найти ошибку и устранить ее. При необходимости роль одного из взаимодействующих приложений может выполнять человек, вручную вводя сообщения в требуемом формате.</w:t>
      </w:r>
    </w:p>
    <w:p w14:paraId="7074C01A" w14:textId="77777777" w:rsidR="005A3579" w:rsidRPr="006C06AF" w:rsidRDefault="005A3579" w:rsidP="00526771">
      <w:pPr>
        <w:pStyle w:val="text"/>
        <w:rPr>
          <w:szCs w:val="28"/>
        </w:rPr>
      </w:pPr>
      <w:r w:rsidRPr="006C06AF">
        <w:t>HTTP не сохраняет своего состояния. Это означает отсутствие сохранения промежуточного состояния между парами «запрос-ответ». Компоненты, использующие HTTP, могут самостоятельно осуществлять сохранение информации о состоянии, связанной с последними з</w:t>
      </w:r>
      <w:r w:rsidR="00521048" w:rsidRPr="006C06AF">
        <w:t xml:space="preserve">апросами и ответами (например, </w:t>
      </w:r>
      <w:r w:rsidR="00521048" w:rsidRPr="006C06AF">
        <w:rPr>
          <w:lang w:val="en-US"/>
        </w:rPr>
        <w:t>cookie</w:t>
      </w:r>
      <w:r w:rsidRPr="006C06AF">
        <w:t xml:space="preserve"> на стороне клиента, «сессии» на стороне сервера). Браузер, посылающий запросы, может отслеживать задержки ответов. Сервер может хранить IP-адреса и заголовки запросов последних клиентов. Однако сам </w:t>
      </w:r>
      <w:r w:rsidRPr="006C06AF">
        <w:rPr>
          <w:szCs w:val="28"/>
        </w:rPr>
        <w:t xml:space="preserve">протокол не осведомлён о предыдущих запросах и ответах, в нём не предусмотрена внутренняя поддержка </w:t>
      </w:r>
      <w:proofErr w:type="gramStart"/>
      <w:r w:rsidRPr="006C06AF">
        <w:rPr>
          <w:szCs w:val="28"/>
        </w:rPr>
        <w:t>состояния</w:t>
      </w:r>
      <w:r w:rsidR="005D74E6" w:rsidRPr="005D74E6">
        <w:rPr>
          <w:szCs w:val="28"/>
          <w:vertAlign w:val="superscript"/>
        </w:rPr>
        <w:t>[</w:t>
      </w:r>
      <w:proofErr w:type="gramEnd"/>
      <w:r w:rsidR="005D74E6" w:rsidRPr="005D74E6">
        <w:rPr>
          <w:szCs w:val="28"/>
          <w:vertAlign w:val="superscript"/>
        </w:rPr>
        <w:t>3]</w:t>
      </w:r>
      <w:r w:rsidRPr="006C06AF">
        <w:rPr>
          <w:szCs w:val="28"/>
        </w:rPr>
        <w:t>.</w:t>
      </w:r>
    </w:p>
    <w:p w14:paraId="49FAA8CB" w14:textId="77777777" w:rsidR="00521048" w:rsidRPr="006C06AF" w:rsidRDefault="00C7383E" w:rsidP="00526771">
      <w:pPr>
        <w:pStyle w:val="Normal1"/>
        <w:jc w:val="left"/>
        <w:rPr>
          <w:szCs w:val="28"/>
        </w:rPr>
      </w:pPr>
      <w:r w:rsidRPr="006C06AF">
        <w:rPr>
          <w:szCs w:val="28"/>
        </w:rPr>
        <w:t xml:space="preserve">Каждый запрос, отправленный через HTTP протокол, должен включать следующее: </w:t>
      </w:r>
    </w:p>
    <w:p w14:paraId="302A5D9F" w14:textId="77777777" w:rsidR="00521048" w:rsidRPr="006C06AF" w:rsidRDefault="00521048" w:rsidP="00526771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 w:rsidRPr="006C06AF">
        <w:rPr>
          <w:rFonts w:hAnsi="Times New Roman"/>
          <w:sz w:val="28"/>
          <w:szCs w:val="28"/>
        </w:rPr>
        <w:t xml:space="preserve"> </w:t>
      </w:r>
      <w:r w:rsidR="002472AC" w:rsidRPr="006C06AF">
        <w:rPr>
          <w:rFonts w:hAnsi="Times New Roman"/>
          <w:sz w:val="28"/>
          <w:szCs w:val="28"/>
        </w:rPr>
        <w:t>Строка запроса с указанным методом и версией HTTP.</w:t>
      </w:r>
      <w:r w:rsidRPr="006C06AF">
        <w:rPr>
          <w:rFonts w:hAnsi="Times New Roman"/>
          <w:sz w:val="28"/>
          <w:szCs w:val="28"/>
        </w:rPr>
        <w:t xml:space="preserve"> </w:t>
      </w:r>
      <w:r w:rsidR="005A3579" w:rsidRPr="006C06AF">
        <w:rPr>
          <w:rFonts w:hAnsi="Times New Roman"/>
          <w:sz w:val="28"/>
          <w:szCs w:val="28"/>
        </w:rPr>
        <w:t>Заголовки запросов и также их назначение.</w:t>
      </w:r>
    </w:p>
    <w:p w14:paraId="6456697D" w14:textId="77777777" w:rsidR="00857121" w:rsidRPr="006C06AF" w:rsidRDefault="00521048" w:rsidP="00526771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 w:rsidRPr="006C06AF">
        <w:rPr>
          <w:rFonts w:hAnsi="Times New Roman"/>
          <w:sz w:val="28"/>
          <w:szCs w:val="28"/>
        </w:rPr>
        <w:t xml:space="preserve"> </w:t>
      </w:r>
      <w:r w:rsidR="005A3579" w:rsidRPr="006C06AF">
        <w:rPr>
          <w:rFonts w:hAnsi="Times New Roman"/>
          <w:sz w:val="28"/>
          <w:szCs w:val="28"/>
        </w:rPr>
        <w:t>Тело запроса.</w:t>
      </w:r>
      <w:r w:rsidR="002472AC" w:rsidRPr="006C06AF">
        <w:rPr>
          <w:rFonts w:hAnsi="Times New Roman"/>
          <w:sz w:val="28"/>
          <w:szCs w:val="28"/>
        </w:rPr>
        <w:t xml:space="preserve"> </w:t>
      </w:r>
    </w:p>
    <w:p w14:paraId="6219BA3F" w14:textId="77777777" w:rsidR="00961ACF" w:rsidRPr="006C06AF" w:rsidRDefault="00961ACF" w:rsidP="00961ACF">
      <w:pPr>
        <w:pStyle w:val="text"/>
        <w:ind w:firstLine="0"/>
        <w:rPr>
          <w:lang w:val="en-US"/>
        </w:rPr>
      </w:pPr>
    </w:p>
    <w:p w14:paraId="100AFAED" w14:textId="77777777" w:rsidR="00857121" w:rsidRPr="006C06AF" w:rsidRDefault="00857121" w:rsidP="00D473E4">
      <w:pPr>
        <w:pStyle w:val="9"/>
        <w:spacing w:before="0" w:after="0"/>
        <w:ind w:left="680"/>
        <w:rPr>
          <w:rFonts w:ascii="Times New Roman" w:hAnsi="Times New Roman" w:cs="Times New Roman"/>
          <w:sz w:val="28"/>
          <w:szCs w:val="28"/>
        </w:rPr>
      </w:pPr>
      <w:bookmarkStart w:id="11" w:name="_Toc500812094"/>
      <w:r w:rsidRPr="006C06AF">
        <w:rPr>
          <w:rFonts w:ascii="Times New Roman" w:hAnsi="Times New Roman" w:cs="Times New Roman"/>
          <w:b/>
          <w:sz w:val="28"/>
          <w:szCs w:val="28"/>
        </w:rPr>
        <w:t>1.2</w:t>
      </w:r>
      <w:r w:rsidRPr="006C06AF">
        <w:rPr>
          <w:rFonts w:ascii="Times New Roman" w:hAnsi="Times New Roman" w:cs="Times New Roman"/>
          <w:sz w:val="28"/>
          <w:szCs w:val="28"/>
        </w:rPr>
        <w:t xml:space="preserve"> Основные сведения об </w:t>
      </w:r>
      <w:r w:rsidRPr="006C06AF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6C06AF">
        <w:rPr>
          <w:rFonts w:ascii="Times New Roman" w:hAnsi="Times New Roman" w:cs="Times New Roman"/>
          <w:sz w:val="28"/>
          <w:szCs w:val="28"/>
        </w:rPr>
        <w:t xml:space="preserve"> серверах</w:t>
      </w:r>
      <w:bookmarkEnd w:id="11"/>
    </w:p>
    <w:p w14:paraId="10490921" w14:textId="77777777" w:rsidR="002472AC" w:rsidRPr="006C06AF" w:rsidRDefault="00857121" w:rsidP="002472AC">
      <w:pPr>
        <w:spacing w:before="0" w:line="276" w:lineRule="auto"/>
        <w:jc w:val="left"/>
        <w:rPr>
          <w:rFonts w:hAnsi="Times New Roman"/>
          <w:sz w:val="28"/>
          <w:szCs w:val="24"/>
        </w:rPr>
      </w:pPr>
      <w:r w:rsidRPr="006C06AF">
        <w:rPr>
          <w:rFonts w:hAnsi="Times New Roman"/>
          <w:sz w:val="28"/>
          <w:szCs w:val="24"/>
        </w:rPr>
        <w:tab/>
      </w:r>
      <w:r w:rsidRPr="006C06AF">
        <w:rPr>
          <w:rFonts w:hAnsi="Times New Roman"/>
          <w:sz w:val="28"/>
          <w:szCs w:val="24"/>
        </w:rPr>
        <w:tab/>
      </w:r>
    </w:p>
    <w:p w14:paraId="5CEFDED9" w14:textId="77777777" w:rsidR="00521048" w:rsidRPr="006C06AF" w:rsidRDefault="002472AC" w:rsidP="00521048">
      <w:pPr>
        <w:spacing w:before="0" w:line="276" w:lineRule="auto"/>
        <w:ind w:firstLine="669"/>
        <w:jc w:val="left"/>
        <w:rPr>
          <w:rFonts w:hAnsi="Times New Roman"/>
          <w:sz w:val="28"/>
          <w:szCs w:val="28"/>
        </w:rPr>
      </w:pPr>
      <w:r w:rsidRPr="006C06AF">
        <w:rPr>
          <w:rFonts w:hAnsi="Times New Roman"/>
          <w:bCs/>
          <w:sz w:val="28"/>
          <w:szCs w:val="28"/>
        </w:rPr>
        <w:t>Веб-сервер</w:t>
      </w:r>
      <w:r w:rsidRPr="006C06AF">
        <w:rPr>
          <w:rFonts w:hAnsi="Times New Roman"/>
          <w:sz w:val="28"/>
          <w:szCs w:val="28"/>
        </w:rPr>
        <w:t xml:space="preserve"> — сервер, принимающий HTTP-запросы от клиентов, обычно веб-браузеров, и выдающий им HTTP-ответы, как правило, вместе с HTML-страницей, изображением, файлом, медиа-потоком или другими </w:t>
      </w:r>
      <w:proofErr w:type="gramStart"/>
      <w:r w:rsidRPr="006C06AF">
        <w:rPr>
          <w:rFonts w:hAnsi="Times New Roman"/>
          <w:sz w:val="28"/>
          <w:szCs w:val="28"/>
        </w:rPr>
        <w:t>данными</w:t>
      </w:r>
      <w:r w:rsidR="00567664" w:rsidRPr="00567664">
        <w:rPr>
          <w:rFonts w:hAnsi="Times New Roman"/>
          <w:sz w:val="28"/>
          <w:szCs w:val="28"/>
          <w:vertAlign w:val="superscript"/>
        </w:rPr>
        <w:t>[</w:t>
      </w:r>
      <w:proofErr w:type="gramEnd"/>
      <w:r w:rsidR="00567664" w:rsidRPr="00567664">
        <w:rPr>
          <w:rFonts w:hAnsi="Times New Roman"/>
          <w:sz w:val="28"/>
          <w:szCs w:val="28"/>
          <w:vertAlign w:val="superscript"/>
        </w:rPr>
        <w:t>4]</w:t>
      </w:r>
      <w:r w:rsidRPr="006C06AF">
        <w:rPr>
          <w:rFonts w:hAnsi="Times New Roman"/>
          <w:sz w:val="28"/>
          <w:szCs w:val="28"/>
        </w:rPr>
        <w:t>.</w:t>
      </w:r>
    </w:p>
    <w:p w14:paraId="79451CF2" w14:textId="77777777" w:rsidR="00961ACF" w:rsidRPr="006C06AF" w:rsidRDefault="002472AC" w:rsidP="00521048">
      <w:pPr>
        <w:spacing w:before="0" w:line="276" w:lineRule="auto"/>
        <w:ind w:firstLine="669"/>
        <w:jc w:val="left"/>
        <w:rPr>
          <w:rFonts w:hAnsi="Times New Roman"/>
          <w:sz w:val="28"/>
          <w:szCs w:val="28"/>
        </w:rPr>
      </w:pPr>
      <w:r w:rsidRPr="006C06AF">
        <w:rPr>
          <w:rFonts w:hAnsi="Times New Roman"/>
          <w:sz w:val="28"/>
          <w:szCs w:val="28"/>
        </w:rPr>
        <w:t>Веб-сервером называют как программное обеспечение, выполняющее функции веб-сервера, так и непосредственно компьютер, на котором это программное обеспечение работает.</w:t>
      </w:r>
    </w:p>
    <w:p w14:paraId="6B746241" w14:textId="77777777" w:rsidR="00521048" w:rsidRPr="006C06AF" w:rsidRDefault="002472AC" w:rsidP="00521048">
      <w:pPr>
        <w:pStyle w:val="Normal1"/>
        <w:rPr>
          <w:szCs w:val="28"/>
        </w:rPr>
      </w:pPr>
      <w:r w:rsidRPr="006C06AF">
        <w:rPr>
          <w:szCs w:val="28"/>
        </w:rPr>
        <w:lastRenderedPageBreak/>
        <w:t>Функции</w:t>
      </w:r>
      <w:r w:rsidR="00521048" w:rsidRPr="006C06AF">
        <w:rPr>
          <w:szCs w:val="28"/>
          <w:lang w:val="en-US"/>
        </w:rPr>
        <w:t xml:space="preserve"> </w:t>
      </w:r>
      <w:r w:rsidRPr="006C06AF">
        <w:rPr>
          <w:szCs w:val="28"/>
        </w:rPr>
        <w:t xml:space="preserve">веб-сервера: </w:t>
      </w:r>
    </w:p>
    <w:p w14:paraId="6AEA38A5" w14:textId="77777777" w:rsidR="00521048" w:rsidRPr="006C06AF" w:rsidRDefault="00521048" w:rsidP="00521048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rPr>
          <w:rFonts w:hAnsi="Times New Roman"/>
          <w:sz w:val="28"/>
          <w:szCs w:val="28"/>
        </w:rPr>
      </w:pPr>
      <w:r w:rsidRPr="006C06AF">
        <w:rPr>
          <w:rFonts w:hAnsi="Times New Roman"/>
          <w:sz w:val="28"/>
          <w:szCs w:val="28"/>
        </w:rPr>
        <w:t xml:space="preserve"> </w:t>
      </w:r>
      <w:r w:rsidR="00481D00" w:rsidRPr="006C06AF">
        <w:rPr>
          <w:rFonts w:hAnsi="Times New Roman"/>
          <w:sz w:val="28"/>
          <w:szCs w:val="28"/>
        </w:rPr>
        <w:t>автоматизация работы веб-страниц</w:t>
      </w:r>
      <w:r w:rsidR="00481D00" w:rsidRPr="006C06AF">
        <w:rPr>
          <w:rFonts w:hAnsi="Times New Roman"/>
          <w:sz w:val="28"/>
          <w:szCs w:val="28"/>
          <w:lang w:val="en-US"/>
        </w:rPr>
        <w:t>;</w:t>
      </w:r>
    </w:p>
    <w:p w14:paraId="368BF479" w14:textId="77777777" w:rsidR="00521048" w:rsidRPr="006C06AF" w:rsidRDefault="00521048" w:rsidP="00521048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rPr>
          <w:rFonts w:hAnsi="Times New Roman"/>
          <w:sz w:val="28"/>
          <w:szCs w:val="28"/>
        </w:rPr>
      </w:pPr>
      <w:r w:rsidRPr="006C06AF">
        <w:rPr>
          <w:rFonts w:hAnsi="Times New Roman"/>
          <w:sz w:val="28"/>
          <w:szCs w:val="28"/>
        </w:rPr>
        <w:t xml:space="preserve"> </w:t>
      </w:r>
      <w:r w:rsidR="00481D00" w:rsidRPr="006C06AF">
        <w:rPr>
          <w:rFonts w:hAnsi="Times New Roman"/>
          <w:sz w:val="28"/>
          <w:szCs w:val="28"/>
        </w:rPr>
        <w:t>в</w:t>
      </w:r>
      <w:r w:rsidR="002472AC" w:rsidRPr="006C06AF">
        <w:rPr>
          <w:rFonts w:hAnsi="Times New Roman"/>
          <w:sz w:val="28"/>
          <w:szCs w:val="28"/>
        </w:rPr>
        <w:t>едение журнала обращений пользователей к ре</w:t>
      </w:r>
      <w:r w:rsidR="00481D00" w:rsidRPr="006C06AF">
        <w:rPr>
          <w:rFonts w:hAnsi="Times New Roman"/>
          <w:sz w:val="28"/>
          <w:szCs w:val="28"/>
        </w:rPr>
        <w:t>сурсам;</w:t>
      </w:r>
    </w:p>
    <w:p w14:paraId="322E9A67" w14:textId="77777777" w:rsidR="00521048" w:rsidRPr="006C06AF" w:rsidRDefault="00521048" w:rsidP="00521048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rPr>
          <w:rFonts w:hAnsi="Times New Roman"/>
          <w:sz w:val="28"/>
          <w:szCs w:val="28"/>
        </w:rPr>
      </w:pPr>
      <w:r w:rsidRPr="006C06AF">
        <w:rPr>
          <w:rFonts w:hAnsi="Times New Roman"/>
          <w:sz w:val="28"/>
          <w:szCs w:val="28"/>
        </w:rPr>
        <w:t xml:space="preserve"> </w:t>
      </w:r>
      <w:r w:rsidR="00481D00" w:rsidRPr="006C06AF">
        <w:rPr>
          <w:rFonts w:hAnsi="Times New Roman"/>
          <w:sz w:val="28"/>
          <w:szCs w:val="28"/>
        </w:rPr>
        <w:t>а</w:t>
      </w:r>
      <w:r w:rsidR="002472AC" w:rsidRPr="006C06AF">
        <w:rPr>
          <w:rFonts w:hAnsi="Times New Roman"/>
          <w:sz w:val="28"/>
          <w:szCs w:val="28"/>
        </w:rPr>
        <w:t>утентифика</w:t>
      </w:r>
      <w:r w:rsidR="00481D00" w:rsidRPr="006C06AF">
        <w:rPr>
          <w:rFonts w:hAnsi="Times New Roman"/>
          <w:sz w:val="28"/>
          <w:szCs w:val="28"/>
        </w:rPr>
        <w:t>ция и авторизация пользователей;</w:t>
      </w:r>
    </w:p>
    <w:p w14:paraId="40E63018" w14:textId="77777777" w:rsidR="00521048" w:rsidRPr="006C06AF" w:rsidRDefault="00521048" w:rsidP="00521048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rPr>
          <w:rFonts w:hAnsi="Times New Roman"/>
          <w:sz w:val="28"/>
          <w:szCs w:val="28"/>
        </w:rPr>
      </w:pPr>
      <w:r w:rsidRPr="006C06AF">
        <w:rPr>
          <w:rFonts w:hAnsi="Times New Roman"/>
          <w:sz w:val="28"/>
          <w:szCs w:val="28"/>
        </w:rPr>
        <w:t xml:space="preserve"> </w:t>
      </w:r>
      <w:r w:rsidR="00481D00" w:rsidRPr="006C06AF">
        <w:rPr>
          <w:rFonts w:hAnsi="Times New Roman"/>
          <w:sz w:val="28"/>
          <w:szCs w:val="28"/>
        </w:rPr>
        <w:t>п</w:t>
      </w:r>
      <w:r w:rsidR="002472AC" w:rsidRPr="006C06AF">
        <w:rPr>
          <w:rFonts w:hAnsi="Times New Roman"/>
          <w:sz w:val="28"/>
          <w:szCs w:val="28"/>
        </w:rPr>
        <w:t>оддержка д</w:t>
      </w:r>
      <w:r w:rsidR="00481D00" w:rsidRPr="006C06AF">
        <w:rPr>
          <w:rFonts w:hAnsi="Times New Roman"/>
          <w:sz w:val="28"/>
          <w:szCs w:val="28"/>
        </w:rPr>
        <w:t>инамически генерируемых страниц;</w:t>
      </w:r>
      <w:r w:rsidRPr="006C06AF">
        <w:rPr>
          <w:rFonts w:hAnsi="Times New Roman"/>
          <w:sz w:val="28"/>
          <w:szCs w:val="28"/>
        </w:rPr>
        <w:t xml:space="preserve"> </w:t>
      </w:r>
    </w:p>
    <w:p w14:paraId="59CFD7EB" w14:textId="77777777" w:rsidR="002472AC" w:rsidRPr="006C06AF" w:rsidRDefault="00521048" w:rsidP="00521048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rPr>
          <w:rFonts w:hAnsi="Times New Roman"/>
          <w:sz w:val="28"/>
          <w:szCs w:val="28"/>
        </w:rPr>
      </w:pPr>
      <w:r w:rsidRPr="006C06AF">
        <w:rPr>
          <w:rFonts w:hAnsi="Times New Roman"/>
          <w:sz w:val="28"/>
          <w:szCs w:val="28"/>
        </w:rPr>
        <w:t xml:space="preserve"> </w:t>
      </w:r>
      <w:r w:rsidR="00481D00" w:rsidRPr="006C06AF">
        <w:rPr>
          <w:rFonts w:hAnsi="Times New Roman"/>
          <w:sz w:val="28"/>
          <w:szCs w:val="28"/>
        </w:rPr>
        <w:t>п</w:t>
      </w:r>
      <w:r w:rsidR="002472AC" w:rsidRPr="006C06AF">
        <w:rPr>
          <w:rFonts w:hAnsi="Times New Roman"/>
          <w:sz w:val="28"/>
          <w:szCs w:val="28"/>
        </w:rPr>
        <w:t xml:space="preserve">оддержка </w:t>
      </w:r>
      <w:r w:rsidR="002472AC" w:rsidRPr="006C06AF">
        <w:rPr>
          <w:rFonts w:hAnsi="Times New Roman"/>
          <w:sz w:val="28"/>
          <w:szCs w:val="28"/>
          <w:lang w:val="en-US"/>
        </w:rPr>
        <w:t>HTTPS</w:t>
      </w:r>
      <w:r w:rsidR="002472AC" w:rsidRPr="006C06AF">
        <w:rPr>
          <w:rFonts w:hAnsi="Times New Roman"/>
          <w:sz w:val="28"/>
          <w:szCs w:val="28"/>
        </w:rPr>
        <w:t xml:space="preserve"> для за</w:t>
      </w:r>
      <w:r w:rsidR="00481D00" w:rsidRPr="006C06AF">
        <w:rPr>
          <w:rFonts w:hAnsi="Times New Roman"/>
          <w:sz w:val="28"/>
          <w:szCs w:val="28"/>
        </w:rPr>
        <w:t>щищённых соединений с клиентами;</w:t>
      </w:r>
    </w:p>
    <w:p w14:paraId="159B2BFD" w14:textId="77777777" w:rsidR="00255295" w:rsidRPr="006C06AF" w:rsidRDefault="00481D00" w:rsidP="00521048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rPr>
          <w:rFonts w:hAnsi="Times New Roman"/>
          <w:sz w:val="28"/>
          <w:szCs w:val="28"/>
        </w:rPr>
      </w:pPr>
      <w:r w:rsidRPr="006C06AF">
        <w:rPr>
          <w:rFonts w:hAnsi="Times New Roman"/>
          <w:sz w:val="28"/>
          <w:szCs w:val="28"/>
        </w:rPr>
        <w:t xml:space="preserve"> п</w:t>
      </w:r>
      <w:r w:rsidR="00255295" w:rsidRPr="006C06AF">
        <w:rPr>
          <w:rFonts w:hAnsi="Times New Roman"/>
          <w:sz w:val="28"/>
          <w:szCs w:val="28"/>
        </w:rPr>
        <w:t>оддержка кеширования.</w:t>
      </w:r>
    </w:p>
    <w:p w14:paraId="7CF345AC" w14:textId="77777777" w:rsidR="00857121" w:rsidRPr="006C06AF" w:rsidRDefault="00857121" w:rsidP="00857121">
      <w:pPr>
        <w:pStyle w:val="text"/>
      </w:pPr>
    </w:p>
    <w:p w14:paraId="1BC4E39A" w14:textId="77777777" w:rsidR="00DF7D18" w:rsidRPr="006C06AF" w:rsidRDefault="00857121" w:rsidP="00D473E4">
      <w:pPr>
        <w:pStyle w:val="9"/>
        <w:spacing w:before="0" w:after="0"/>
        <w:ind w:left="680"/>
        <w:rPr>
          <w:rFonts w:ascii="Times New Roman" w:hAnsi="Times New Roman" w:cs="Times New Roman"/>
          <w:sz w:val="28"/>
          <w:szCs w:val="28"/>
        </w:rPr>
      </w:pPr>
      <w:bookmarkStart w:id="12" w:name="_Toc500812095"/>
      <w:r w:rsidRPr="006C06AF">
        <w:rPr>
          <w:rFonts w:ascii="Times New Roman" w:hAnsi="Times New Roman" w:cs="Times New Roman"/>
          <w:b/>
          <w:sz w:val="28"/>
          <w:szCs w:val="28"/>
        </w:rPr>
        <w:t>1.3</w:t>
      </w:r>
      <w:r w:rsidR="00DF7D18" w:rsidRPr="006C06AF">
        <w:rPr>
          <w:rFonts w:ascii="Times New Roman" w:hAnsi="Times New Roman" w:cs="Times New Roman"/>
          <w:sz w:val="28"/>
          <w:szCs w:val="28"/>
        </w:rPr>
        <w:t xml:space="preserve"> </w:t>
      </w:r>
      <w:r w:rsidR="000B3F27" w:rsidRPr="006C06AF">
        <w:rPr>
          <w:rFonts w:ascii="Times New Roman" w:hAnsi="Times New Roman" w:cs="Times New Roman"/>
          <w:sz w:val="28"/>
          <w:szCs w:val="28"/>
        </w:rPr>
        <w:t>Краткий анализ уже созданного ПО</w:t>
      </w:r>
      <w:bookmarkEnd w:id="12"/>
    </w:p>
    <w:p w14:paraId="6B5C5832" w14:textId="77777777" w:rsidR="00EF4D3D" w:rsidRPr="006C06AF" w:rsidRDefault="00EF4D3D" w:rsidP="00521048">
      <w:pPr>
        <w:pStyle w:val="text"/>
      </w:pPr>
    </w:p>
    <w:p w14:paraId="50B05A6B" w14:textId="77777777" w:rsidR="00521048" w:rsidRPr="006C06AF" w:rsidRDefault="001E1C63" w:rsidP="00521048">
      <w:pPr>
        <w:pStyle w:val="text"/>
        <w:rPr>
          <w:bCs/>
        </w:rPr>
      </w:pPr>
      <w:r w:rsidRPr="006C06AF">
        <w:rPr>
          <w:bCs/>
        </w:rPr>
        <w:t>Для сравнения были выбраны три наиболее популярных веб-сервера</w:t>
      </w:r>
      <w:r w:rsidR="00526771">
        <w:rPr>
          <w:bCs/>
        </w:rPr>
        <w:t>.</w:t>
      </w:r>
    </w:p>
    <w:p w14:paraId="18899636" w14:textId="77777777" w:rsidR="00255295" w:rsidRPr="006C06AF" w:rsidRDefault="00255295" w:rsidP="00255295">
      <w:pPr>
        <w:pStyle w:val="text"/>
        <w:ind w:firstLine="0"/>
      </w:pPr>
    </w:p>
    <w:p w14:paraId="71545933" w14:textId="77777777" w:rsidR="00EF4D3D" w:rsidRPr="006C06AF" w:rsidRDefault="00EF4D3D" w:rsidP="00255295">
      <w:pPr>
        <w:pStyle w:val="text"/>
        <w:ind w:firstLine="0"/>
        <w:rPr>
          <w:lang w:val="en-US"/>
        </w:rPr>
      </w:pPr>
      <w:r w:rsidRPr="006C06AF">
        <w:t xml:space="preserve">Таблица 1.1 – Сравнение </w:t>
      </w:r>
      <w:r w:rsidR="00481D00" w:rsidRPr="006C06AF">
        <w:rPr>
          <w:lang w:val="en-US"/>
        </w:rPr>
        <w:t>HTTP</w:t>
      </w:r>
      <w:r w:rsidRPr="006C06AF">
        <w:t>-серверов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2318"/>
        <w:gridCol w:w="2469"/>
        <w:gridCol w:w="2469"/>
        <w:gridCol w:w="2089"/>
      </w:tblGrid>
      <w:tr w:rsidR="0029685F" w:rsidRPr="006C06AF" w14:paraId="09CFA48A" w14:textId="77777777" w:rsidTr="0015091D">
        <w:tc>
          <w:tcPr>
            <w:tcW w:w="2318" w:type="dxa"/>
            <w:vMerge w:val="restart"/>
          </w:tcPr>
          <w:p w14:paraId="4BEEF396" w14:textId="77777777" w:rsidR="0015091D" w:rsidRPr="006C06AF" w:rsidRDefault="0015091D" w:rsidP="0015091D">
            <w:pPr>
              <w:pStyle w:val="text"/>
              <w:ind w:firstLine="0"/>
              <w:jc w:val="center"/>
            </w:pPr>
            <w:r w:rsidRPr="006C06AF">
              <w:t>Критерий</w:t>
            </w:r>
          </w:p>
        </w:tc>
        <w:tc>
          <w:tcPr>
            <w:tcW w:w="7027" w:type="dxa"/>
            <w:gridSpan w:val="3"/>
          </w:tcPr>
          <w:p w14:paraId="29039749" w14:textId="77777777" w:rsidR="0015091D" w:rsidRPr="006C06AF" w:rsidRDefault="0015091D" w:rsidP="0015091D">
            <w:pPr>
              <w:pStyle w:val="text"/>
              <w:ind w:firstLine="0"/>
              <w:jc w:val="center"/>
            </w:pPr>
            <w:r w:rsidRPr="006C06AF">
              <w:t>Название сервера</w:t>
            </w:r>
          </w:p>
        </w:tc>
      </w:tr>
      <w:tr w:rsidR="009763C3" w:rsidRPr="006C06AF" w14:paraId="70B78EFC" w14:textId="77777777" w:rsidTr="0015091D">
        <w:tc>
          <w:tcPr>
            <w:tcW w:w="2318" w:type="dxa"/>
            <w:vMerge/>
          </w:tcPr>
          <w:p w14:paraId="7DE7ED83" w14:textId="77777777" w:rsidR="0015091D" w:rsidRPr="006C06AF" w:rsidRDefault="0015091D" w:rsidP="00521048">
            <w:pPr>
              <w:pStyle w:val="text"/>
              <w:ind w:firstLine="0"/>
            </w:pPr>
          </w:p>
        </w:tc>
        <w:tc>
          <w:tcPr>
            <w:tcW w:w="2469" w:type="dxa"/>
          </w:tcPr>
          <w:p w14:paraId="458FC150" w14:textId="77777777" w:rsidR="0015091D" w:rsidRPr="006C06AF" w:rsidRDefault="0015091D" w:rsidP="0015091D">
            <w:pPr>
              <w:pStyle w:val="text"/>
              <w:ind w:firstLine="0"/>
              <w:jc w:val="center"/>
              <w:rPr>
                <w:lang w:val="en-US"/>
              </w:rPr>
            </w:pPr>
            <w:r w:rsidRPr="006C06AF">
              <w:rPr>
                <w:lang w:val="en-US"/>
              </w:rPr>
              <w:t>Apache</w:t>
            </w:r>
          </w:p>
        </w:tc>
        <w:tc>
          <w:tcPr>
            <w:tcW w:w="2469" w:type="dxa"/>
          </w:tcPr>
          <w:p w14:paraId="36F7E451" w14:textId="77777777" w:rsidR="0015091D" w:rsidRPr="006C06AF" w:rsidRDefault="0015091D" w:rsidP="0015091D">
            <w:pPr>
              <w:pStyle w:val="text"/>
              <w:ind w:firstLine="0"/>
              <w:jc w:val="center"/>
              <w:rPr>
                <w:lang w:val="en-US"/>
              </w:rPr>
            </w:pPr>
            <w:r w:rsidRPr="006C06AF">
              <w:rPr>
                <w:lang w:val="en-US"/>
              </w:rPr>
              <w:t>Nginx</w:t>
            </w:r>
          </w:p>
        </w:tc>
        <w:tc>
          <w:tcPr>
            <w:tcW w:w="2089" w:type="dxa"/>
          </w:tcPr>
          <w:p w14:paraId="5EFED17D" w14:textId="77777777" w:rsidR="0015091D" w:rsidRPr="006C06AF" w:rsidRDefault="0015091D" w:rsidP="0015091D">
            <w:pPr>
              <w:pStyle w:val="text"/>
              <w:ind w:firstLine="0"/>
              <w:jc w:val="center"/>
              <w:rPr>
                <w:lang w:val="en-US"/>
              </w:rPr>
            </w:pPr>
            <w:r w:rsidRPr="006C06AF">
              <w:rPr>
                <w:lang w:val="en-US"/>
              </w:rPr>
              <w:t>IIS</w:t>
            </w:r>
          </w:p>
        </w:tc>
      </w:tr>
      <w:tr w:rsidR="009763C3" w:rsidRPr="006C06AF" w14:paraId="5654B82A" w14:textId="77777777" w:rsidTr="0015091D">
        <w:tc>
          <w:tcPr>
            <w:tcW w:w="2318" w:type="dxa"/>
          </w:tcPr>
          <w:p w14:paraId="4CF54CF0" w14:textId="77777777" w:rsidR="001B5AAB" w:rsidRPr="006C06AF" w:rsidRDefault="0029685F" w:rsidP="00EF4D3D">
            <w:pPr>
              <w:pStyle w:val="text"/>
              <w:ind w:firstLine="0"/>
            </w:pPr>
            <w:r w:rsidRPr="006C06AF">
              <w:t xml:space="preserve">1 </w:t>
            </w:r>
            <w:proofErr w:type="spellStart"/>
            <w:proofErr w:type="gramStart"/>
            <w:r w:rsidR="00EF4D3D" w:rsidRPr="006C06AF">
              <w:t>Распростране</w:t>
            </w:r>
            <w:r w:rsidRPr="006C06AF">
              <w:t>-</w:t>
            </w:r>
            <w:r w:rsidR="00EF4D3D" w:rsidRPr="006C06AF">
              <w:t>ние</w:t>
            </w:r>
            <w:proofErr w:type="spellEnd"/>
            <w:proofErr w:type="gramEnd"/>
          </w:p>
        </w:tc>
        <w:tc>
          <w:tcPr>
            <w:tcW w:w="2469" w:type="dxa"/>
          </w:tcPr>
          <w:p w14:paraId="79956289" w14:textId="77777777" w:rsidR="001B5AAB" w:rsidRPr="006C06AF" w:rsidRDefault="00EF4D3D" w:rsidP="00521048">
            <w:pPr>
              <w:pStyle w:val="text"/>
              <w:ind w:firstLine="0"/>
            </w:pPr>
            <w:r w:rsidRPr="006C06AF">
              <w:t>Бесплатно</w:t>
            </w:r>
          </w:p>
        </w:tc>
        <w:tc>
          <w:tcPr>
            <w:tcW w:w="2469" w:type="dxa"/>
          </w:tcPr>
          <w:p w14:paraId="72F20951" w14:textId="77777777" w:rsidR="001B5AAB" w:rsidRPr="006C06AF" w:rsidRDefault="00EF4D3D" w:rsidP="00521048">
            <w:pPr>
              <w:pStyle w:val="text"/>
              <w:ind w:firstLine="0"/>
            </w:pPr>
            <w:r w:rsidRPr="006C06AF">
              <w:t>Бесплатно</w:t>
            </w:r>
          </w:p>
        </w:tc>
        <w:tc>
          <w:tcPr>
            <w:tcW w:w="2089" w:type="dxa"/>
          </w:tcPr>
          <w:p w14:paraId="4A5C69D4" w14:textId="77777777" w:rsidR="001B5AAB" w:rsidRPr="006C06AF" w:rsidRDefault="00EF4D3D" w:rsidP="00521048">
            <w:pPr>
              <w:pStyle w:val="text"/>
              <w:ind w:firstLine="0"/>
              <w:rPr>
                <w:lang w:val="en-US"/>
              </w:rPr>
            </w:pPr>
            <w:r w:rsidRPr="006C06AF">
              <w:t xml:space="preserve">Включено в </w:t>
            </w:r>
            <w:r w:rsidRPr="006C06AF">
              <w:rPr>
                <w:lang w:val="en-US"/>
              </w:rPr>
              <w:t>Windows NT</w:t>
            </w:r>
          </w:p>
        </w:tc>
      </w:tr>
      <w:tr w:rsidR="009763C3" w:rsidRPr="006C06AF" w14:paraId="2533556C" w14:textId="77777777" w:rsidTr="0015091D">
        <w:tc>
          <w:tcPr>
            <w:tcW w:w="2318" w:type="dxa"/>
          </w:tcPr>
          <w:p w14:paraId="0B2A0E69" w14:textId="77777777" w:rsidR="001B5AAB" w:rsidRPr="006C06AF" w:rsidRDefault="0029685F" w:rsidP="00521048">
            <w:pPr>
              <w:pStyle w:val="text"/>
              <w:ind w:firstLine="0"/>
            </w:pPr>
            <w:r w:rsidRPr="006C06AF">
              <w:t xml:space="preserve">2 </w:t>
            </w:r>
            <w:r w:rsidR="00C65B34" w:rsidRPr="006C06AF">
              <w:t>Платформа</w:t>
            </w:r>
          </w:p>
        </w:tc>
        <w:tc>
          <w:tcPr>
            <w:tcW w:w="2469" w:type="dxa"/>
          </w:tcPr>
          <w:p w14:paraId="67777BE1" w14:textId="77777777" w:rsidR="001B5AAB" w:rsidRPr="006C06AF" w:rsidRDefault="00AC3920" w:rsidP="00521048">
            <w:pPr>
              <w:pStyle w:val="text"/>
              <w:ind w:firstLine="0"/>
            </w:pPr>
            <w:proofErr w:type="spellStart"/>
            <w:proofErr w:type="gramStart"/>
            <w:r w:rsidRPr="006C06AF">
              <w:t>Кроссплатформен</w:t>
            </w:r>
            <w:proofErr w:type="spellEnd"/>
            <w:r w:rsidRPr="006C06AF">
              <w:rPr>
                <w:lang w:val="en-US"/>
              </w:rPr>
              <w:t>-</w:t>
            </w:r>
            <w:proofErr w:type="spellStart"/>
            <w:r w:rsidRPr="006C06AF">
              <w:t>ный</w:t>
            </w:r>
            <w:proofErr w:type="spellEnd"/>
            <w:proofErr w:type="gramEnd"/>
          </w:p>
        </w:tc>
        <w:tc>
          <w:tcPr>
            <w:tcW w:w="2469" w:type="dxa"/>
          </w:tcPr>
          <w:p w14:paraId="6DD8473E" w14:textId="77777777" w:rsidR="001B5AAB" w:rsidRPr="006C06AF" w:rsidRDefault="00AC3920" w:rsidP="00521048">
            <w:pPr>
              <w:pStyle w:val="text"/>
              <w:ind w:firstLine="0"/>
            </w:pPr>
            <w:proofErr w:type="spellStart"/>
            <w:proofErr w:type="gramStart"/>
            <w:r w:rsidRPr="006C06AF">
              <w:t>Кроссплатформен</w:t>
            </w:r>
            <w:proofErr w:type="spellEnd"/>
            <w:r w:rsidRPr="006C06AF">
              <w:rPr>
                <w:lang w:val="en-US"/>
              </w:rPr>
              <w:t>-</w:t>
            </w:r>
            <w:proofErr w:type="spellStart"/>
            <w:r w:rsidRPr="006C06AF">
              <w:t>ный</w:t>
            </w:r>
            <w:proofErr w:type="spellEnd"/>
            <w:proofErr w:type="gramEnd"/>
          </w:p>
        </w:tc>
        <w:tc>
          <w:tcPr>
            <w:tcW w:w="2089" w:type="dxa"/>
          </w:tcPr>
          <w:p w14:paraId="1D3213EE" w14:textId="77777777" w:rsidR="001B5AAB" w:rsidRPr="006C06AF" w:rsidRDefault="00AC3920" w:rsidP="00521048">
            <w:pPr>
              <w:pStyle w:val="text"/>
              <w:ind w:firstLine="0"/>
              <w:rPr>
                <w:lang w:val="en-US"/>
              </w:rPr>
            </w:pPr>
            <w:r w:rsidRPr="006C06AF">
              <w:t>ОС</w:t>
            </w:r>
            <w:r w:rsidRPr="006C06AF">
              <w:rPr>
                <w:lang w:val="en-US"/>
              </w:rPr>
              <w:t xml:space="preserve"> Windows</w:t>
            </w:r>
          </w:p>
        </w:tc>
      </w:tr>
      <w:tr w:rsidR="009763C3" w:rsidRPr="006C06AF" w14:paraId="7774869B" w14:textId="77777777" w:rsidTr="0015091D">
        <w:tc>
          <w:tcPr>
            <w:tcW w:w="2318" w:type="dxa"/>
          </w:tcPr>
          <w:p w14:paraId="3D60E068" w14:textId="77777777" w:rsidR="00AC3920" w:rsidRPr="006C06AF" w:rsidRDefault="0029685F" w:rsidP="00521048">
            <w:pPr>
              <w:pStyle w:val="text"/>
              <w:ind w:firstLine="0"/>
            </w:pPr>
            <w:r w:rsidRPr="006C06AF">
              <w:t xml:space="preserve">3 </w:t>
            </w:r>
            <w:r w:rsidR="003A50C2" w:rsidRPr="006C06AF">
              <w:t>Архитектура обработки запроса</w:t>
            </w:r>
          </w:p>
        </w:tc>
        <w:tc>
          <w:tcPr>
            <w:tcW w:w="2469" w:type="dxa"/>
          </w:tcPr>
          <w:p w14:paraId="488DDD42" w14:textId="77777777" w:rsidR="00AC3920" w:rsidRPr="006C06AF" w:rsidRDefault="00465172" w:rsidP="00521048">
            <w:pPr>
              <w:pStyle w:val="text"/>
              <w:ind w:firstLine="0"/>
            </w:pPr>
            <w:r w:rsidRPr="006C06AF">
              <w:t xml:space="preserve">Модели симметричной </w:t>
            </w:r>
            <w:proofErr w:type="gramStart"/>
            <w:r w:rsidRPr="006C06AF">
              <w:t>мультипроцессор-</w:t>
            </w:r>
            <w:proofErr w:type="spellStart"/>
            <w:r w:rsidRPr="006C06AF">
              <w:t>ности</w:t>
            </w:r>
            <w:proofErr w:type="spellEnd"/>
            <w:proofErr w:type="gramEnd"/>
          </w:p>
        </w:tc>
        <w:tc>
          <w:tcPr>
            <w:tcW w:w="2469" w:type="dxa"/>
          </w:tcPr>
          <w:p w14:paraId="056E00E6" w14:textId="77777777" w:rsidR="00AC3920" w:rsidRPr="006C06AF" w:rsidRDefault="00465172" w:rsidP="00521048">
            <w:pPr>
              <w:pStyle w:val="text"/>
              <w:ind w:firstLine="0"/>
            </w:pPr>
            <w:r w:rsidRPr="006C06AF">
              <w:t>Рабочие процессы выполняют цикл обработки событий от дескрипторов</w:t>
            </w:r>
          </w:p>
        </w:tc>
        <w:tc>
          <w:tcPr>
            <w:tcW w:w="2089" w:type="dxa"/>
          </w:tcPr>
          <w:p w14:paraId="68253BD0" w14:textId="77777777" w:rsidR="00AC3920" w:rsidRPr="006C06AF" w:rsidRDefault="003A50C2" w:rsidP="00521048">
            <w:pPr>
              <w:pStyle w:val="text"/>
              <w:ind w:firstLine="0"/>
            </w:pPr>
            <w:r w:rsidRPr="006C06AF">
              <w:t>Режим изоляции рабочих процессов</w:t>
            </w:r>
          </w:p>
        </w:tc>
      </w:tr>
      <w:tr w:rsidR="009763C3" w:rsidRPr="006C06AF" w14:paraId="7B072ED3" w14:textId="77777777" w:rsidTr="0015091D">
        <w:tc>
          <w:tcPr>
            <w:tcW w:w="2318" w:type="dxa"/>
          </w:tcPr>
          <w:p w14:paraId="4C5CE5AA" w14:textId="77777777" w:rsidR="00AC3920" w:rsidRPr="006C06AF" w:rsidRDefault="0029685F" w:rsidP="00521048">
            <w:pPr>
              <w:pStyle w:val="text"/>
              <w:ind w:firstLine="0"/>
            </w:pPr>
            <w:r w:rsidRPr="006C06AF">
              <w:t xml:space="preserve">4 </w:t>
            </w:r>
            <w:r w:rsidR="00465172" w:rsidRPr="006C06AF">
              <w:t>Модульность</w:t>
            </w:r>
          </w:p>
        </w:tc>
        <w:tc>
          <w:tcPr>
            <w:tcW w:w="2469" w:type="dxa"/>
          </w:tcPr>
          <w:p w14:paraId="22E38041" w14:textId="77777777" w:rsidR="00AC3920" w:rsidRPr="006C06AF" w:rsidRDefault="0029685F" w:rsidP="00521048">
            <w:pPr>
              <w:pStyle w:val="text"/>
              <w:ind w:firstLine="0"/>
            </w:pPr>
            <w:r w:rsidRPr="006C06AF">
              <w:t>Статические, динамические</w:t>
            </w:r>
          </w:p>
        </w:tc>
        <w:tc>
          <w:tcPr>
            <w:tcW w:w="2469" w:type="dxa"/>
          </w:tcPr>
          <w:p w14:paraId="0CBBFAC2" w14:textId="77777777" w:rsidR="00AC3920" w:rsidRPr="006C06AF" w:rsidRDefault="0029685F" w:rsidP="00521048">
            <w:pPr>
              <w:pStyle w:val="text"/>
              <w:ind w:firstLine="0"/>
            </w:pPr>
            <w:r w:rsidRPr="006C06AF">
              <w:t>Статические, динамические</w:t>
            </w:r>
          </w:p>
        </w:tc>
        <w:tc>
          <w:tcPr>
            <w:tcW w:w="2089" w:type="dxa"/>
          </w:tcPr>
          <w:p w14:paraId="228FA059" w14:textId="77777777" w:rsidR="00AC3920" w:rsidRPr="006C06AF" w:rsidRDefault="0029685F" w:rsidP="00521048">
            <w:pPr>
              <w:pStyle w:val="text"/>
              <w:ind w:firstLine="0"/>
            </w:pPr>
            <w:r w:rsidRPr="006C06AF">
              <w:t>Динамические</w:t>
            </w:r>
          </w:p>
        </w:tc>
      </w:tr>
      <w:tr w:rsidR="001E1C63" w:rsidRPr="006C06AF" w14:paraId="75738093" w14:textId="77777777" w:rsidTr="0015091D">
        <w:tc>
          <w:tcPr>
            <w:tcW w:w="2318" w:type="dxa"/>
          </w:tcPr>
          <w:p w14:paraId="5D9C5334" w14:textId="77777777" w:rsidR="001E1C63" w:rsidRPr="006C06AF" w:rsidRDefault="009763C3" w:rsidP="00521048">
            <w:pPr>
              <w:pStyle w:val="text"/>
              <w:ind w:firstLine="0"/>
              <w:rPr>
                <w:lang w:val="en-US"/>
              </w:rPr>
            </w:pPr>
            <w:r w:rsidRPr="006C06AF">
              <w:t>5</w:t>
            </w:r>
            <w:r w:rsidR="001E1C63" w:rsidRPr="006C06AF">
              <w:t xml:space="preserve"> Поддержка </w:t>
            </w:r>
            <w:r w:rsidR="001E1C63" w:rsidRPr="006C06AF">
              <w:rPr>
                <w:lang w:val="en-US"/>
              </w:rPr>
              <w:t>SSI</w:t>
            </w:r>
          </w:p>
        </w:tc>
        <w:tc>
          <w:tcPr>
            <w:tcW w:w="2469" w:type="dxa"/>
          </w:tcPr>
          <w:p w14:paraId="5130EA26" w14:textId="77777777" w:rsidR="001E1C63" w:rsidRPr="006C06AF" w:rsidRDefault="001E1C63" w:rsidP="00521048">
            <w:pPr>
              <w:pStyle w:val="text"/>
              <w:ind w:firstLine="0"/>
            </w:pPr>
            <w:r w:rsidRPr="006C06AF">
              <w:t>Полная</w:t>
            </w:r>
          </w:p>
        </w:tc>
        <w:tc>
          <w:tcPr>
            <w:tcW w:w="2469" w:type="dxa"/>
          </w:tcPr>
          <w:p w14:paraId="5C93A219" w14:textId="77777777" w:rsidR="001E1C63" w:rsidRPr="006C06AF" w:rsidRDefault="001E1C63" w:rsidP="00521048">
            <w:pPr>
              <w:pStyle w:val="text"/>
              <w:ind w:firstLine="0"/>
            </w:pPr>
            <w:r w:rsidRPr="006C06AF">
              <w:t>Полная</w:t>
            </w:r>
          </w:p>
        </w:tc>
        <w:tc>
          <w:tcPr>
            <w:tcW w:w="2089" w:type="dxa"/>
          </w:tcPr>
          <w:p w14:paraId="26BE814F" w14:textId="77777777" w:rsidR="001E1C63" w:rsidRPr="006C06AF" w:rsidRDefault="001E1C63" w:rsidP="00521048">
            <w:pPr>
              <w:pStyle w:val="text"/>
              <w:ind w:firstLine="0"/>
              <w:rPr>
                <w:lang w:val="en-US"/>
              </w:rPr>
            </w:pPr>
            <w:r w:rsidRPr="006C06AF">
              <w:t>Частичная</w:t>
            </w:r>
          </w:p>
        </w:tc>
      </w:tr>
      <w:tr w:rsidR="001E1C63" w:rsidRPr="006C06AF" w14:paraId="378AD90B" w14:textId="77777777" w:rsidTr="0015091D">
        <w:tc>
          <w:tcPr>
            <w:tcW w:w="2318" w:type="dxa"/>
          </w:tcPr>
          <w:p w14:paraId="6B186F2D" w14:textId="77777777" w:rsidR="001E1C63" w:rsidRPr="006C06AF" w:rsidRDefault="009763C3" w:rsidP="00521048">
            <w:pPr>
              <w:pStyle w:val="text"/>
              <w:ind w:firstLine="0"/>
            </w:pPr>
            <w:r w:rsidRPr="006C06AF">
              <w:t xml:space="preserve">6 </w:t>
            </w:r>
            <w:proofErr w:type="spellStart"/>
            <w:proofErr w:type="gramStart"/>
            <w:r w:rsidRPr="006C06AF">
              <w:t>Поддерживае-мые</w:t>
            </w:r>
            <w:proofErr w:type="spellEnd"/>
            <w:proofErr w:type="gramEnd"/>
            <w:r w:rsidRPr="006C06AF">
              <w:t xml:space="preserve"> языки </w:t>
            </w:r>
            <w:proofErr w:type="spellStart"/>
            <w:r w:rsidRPr="006C06AF">
              <w:t>программирова-ния</w:t>
            </w:r>
            <w:proofErr w:type="spellEnd"/>
          </w:p>
        </w:tc>
        <w:tc>
          <w:tcPr>
            <w:tcW w:w="2469" w:type="dxa"/>
          </w:tcPr>
          <w:p w14:paraId="236E0138" w14:textId="77777777" w:rsidR="001E1C63" w:rsidRPr="006C06AF" w:rsidRDefault="009763C3" w:rsidP="00521048">
            <w:pPr>
              <w:pStyle w:val="text"/>
              <w:ind w:firstLine="0"/>
            </w:pPr>
            <w:r w:rsidRPr="006C06AF">
              <w:rPr>
                <w:lang w:val="en-US"/>
              </w:rPr>
              <w:t>PHP</w:t>
            </w:r>
            <w:r w:rsidRPr="006C06AF">
              <w:t xml:space="preserve">, </w:t>
            </w:r>
            <w:r w:rsidRPr="006C06AF">
              <w:rPr>
                <w:lang w:val="en-US"/>
              </w:rPr>
              <w:t>Python</w:t>
            </w:r>
            <w:r w:rsidRPr="006C06AF">
              <w:t xml:space="preserve">, </w:t>
            </w:r>
            <w:r w:rsidRPr="006C06AF">
              <w:rPr>
                <w:lang w:val="en-US"/>
              </w:rPr>
              <w:t>Ruby</w:t>
            </w:r>
            <w:r w:rsidRPr="006C06AF">
              <w:t xml:space="preserve">, </w:t>
            </w:r>
            <w:r w:rsidRPr="006C06AF">
              <w:rPr>
                <w:lang w:val="en-US"/>
              </w:rPr>
              <w:t>Perl</w:t>
            </w:r>
            <w:r w:rsidRPr="006C06AF">
              <w:t xml:space="preserve">, </w:t>
            </w:r>
            <w:proofErr w:type="spellStart"/>
            <w:r w:rsidRPr="006C06AF">
              <w:rPr>
                <w:lang w:val="en-US"/>
              </w:rPr>
              <w:t>Tcl</w:t>
            </w:r>
            <w:proofErr w:type="spellEnd"/>
            <w:r w:rsidRPr="006C06AF">
              <w:t xml:space="preserve">, многие другие посредством </w:t>
            </w:r>
            <w:r w:rsidRPr="006C06AF">
              <w:rPr>
                <w:lang w:val="en-US"/>
              </w:rPr>
              <w:t>CGI</w:t>
            </w:r>
          </w:p>
        </w:tc>
        <w:tc>
          <w:tcPr>
            <w:tcW w:w="2469" w:type="dxa"/>
          </w:tcPr>
          <w:p w14:paraId="4E317C29" w14:textId="77777777" w:rsidR="001E1C63" w:rsidRPr="006C06AF" w:rsidRDefault="009763C3" w:rsidP="00521048">
            <w:pPr>
              <w:pStyle w:val="text"/>
              <w:ind w:firstLine="0"/>
              <w:rPr>
                <w:lang w:val="en-US"/>
              </w:rPr>
            </w:pPr>
            <w:r w:rsidRPr="006C06AF">
              <w:t xml:space="preserve">Посредством </w:t>
            </w:r>
            <w:r w:rsidRPr="006C06AF">
              <w:rPr>
                <w:lang w:val="en-US"/>
              </w:rPr>
              <w:t xml:space="preserve">CGI, </w:t>
            </w:r>
            <w:proofErr w:type="spellStart"/>
            <w:r w:rsidRPr="006C06AF">
              <w:rPr>
                <w:lang w:val="en-US"/>
              </w:rPr>
              <w:t>FastCGI</w:t>
            </w:r>
            <w:proofErr w:type="spellEnd"/>
          </w:p>
        </w:tc>
        <w:tc>
          <w:tcPr>
            <w:tcW w:w="2089" w:type="dxa"/>
          </w:tcPr>
          <w:p w14:paraId="5B752149" w14:textId="77777777" w:rsidR="001E1C63" w:rsidRPr="006C06AF" w:rsidRDefault="009763C3" w:rsidP="00521048">
            <w:pPr>
              <w:pStyle w:val="text"/>
              <w:ind w:firstLine="0"/>
            </w:pPr>
            <w:r w:rsidRPr="006C06AF">
              <w:rPr>
                <w:lang w:val="en-US"/>
              </w:rPr>
              <w:t>C</w:t>
            </w:r>
            <w:r w:rsidRPr="006C06AF">
              <w:t># (</w:t>
            </w:r>
            <w:r w:rsidRPr="006C06AF">
              <w:rPr>
                <w:lang w:val="en-US"/>
              </w:rPr>
              <w:t>ASP</w:t>
            </w:r>
            <w:r w:rsidRPr="006C06AF">
              <w:t>.</w:t>
            </w:r>
            <w:r w:rsidRPr="006C06AF">
              <w:rPr>
                <w:lang w:val="en-US"/>
              </w:rPr>
              <w:t>NET</w:t>
            </w:r>
            <w:r w:rsidRPr="006C06AF">
              <w:t xml:space="preserve">), многие другие посредством </w:t>
            </w:r>
            <w:r w:rsidRPr="006C06AF">
              <w:rPr>
                <w:lang w:val="en-US"/>
              </w:rPr>
              <w:t>ASP</w:t>
            </w:r>
            <w:r w:rsidRPr="006C06AF">
              <w:t xml:space="preserve">, </w:t>
            </w:r>
            <w:r w:rsidRPr="006C06AF">
              <w:rPr>
                <w:lang w:val="en-US"/>
              </w:rPr>
              <w:t>CGI</w:t>
            </w:r>
            <w:r w:rsidRPr="006C06AF">
              <w:t xml:space="preserve">, </w:t>
            </w:r>
            <w:proofErr w:type="spellStart"/>
            <w:r w:rsidRPr="006C06AF">
              <w:rPr>
                <w:lang w:val="en-US"/>
              </w:rPr>
              <w:t>FastCGI</w:t>
            </w:r>
            <w:proofErr w:type="spellEnd"/>
            <w:r w:rsidRPr="006C06AF">
              <w:t xml:space="preserve">, </w:t>
            </w:r>
            <w:r w:rsidRPr="006C06AF">
              <w:rPr>
                <w:lang w:val="en-US"/>
              </w:rPr>
              <w:t>ISAPI</w:t>
            </w:r>
          </w:p>
        </w:tc>
      </w:tr>
      <w:tr w:rsidR="009763C3" w:rsidRPr="006C06AF" w14:paraId="4E0BC319" w14:textId="77777777" w:rsidTr="0015091D">
        <w:tc>
          <w:tcPr>
            <w:tcW w:w="2318" w:type="dxa"/>
          </w:tcPr>
          <w:p w14:paraId="64B54792" w14:textId="77777777" w:rsidR="009763C3" w:rsidRPr="006C06AF" w:rsidRDefault="009763C3" w:rsidP="00521048">
            <w:pPr>
              <w:pStyle w:val="text"/>
              <w:ind w:firstLine="0"/>
            </w:pPr>
            <w:r w:rsidRPr="006C06AF">
              <w:rPr>
                <w:lang w:val="en-US"/>
              </w:rPr>
              <w:t xml:space="preserve">7 </w:t>
            </w:r>
            <w:proofErr w:type="spellStart"/>
            <w:r w:rsidRPr="006C06AF">
              <w:t>Проксирование</w:t>
            </w:r>
            <w:proofErr w:type="spellEnd"/>
          </w:p>
        </w:tc>
        <w:tc>
          <w:tcPr>
            <w:tcW w:w="2469" w:type="dxa"/>
          </w:tcPr>
          <w:p w14:paraId="19879E4F" w14:textId="77777777" w:rsidR="009763C3" w:rsidRPr="006C06AF" w:rsidRDefault="009763C3" w:rsidP="00521048">
            <w:pPr>
              <w:pStyle w:val="text"/>
              <w:ind w:firstLine="0"/>
            </w:pPr>
            <w:r w:rsidRPr="006C06AF">
              <w:t>Обычное</w:t>
            </w:r>
          </w:p>
        </w:tc>
        <w:tc>
          <w:tcPr>
            <w:tcW w:w="2469" w:type="dxa"/>
          </w:tcPr>
          <w:p w14:paraId="02D0F041" w14:textId="77777777" w:rsidR="009763C3" w:rsidRPr="006C06AF" w:rsidRDefault="009763C3" w:rsidP="00521048">
            <w:pPr>
              <w:pStyle w:val="text"/>
              <w:ind w:firstLine="0"/>
            </w:pPr>
            <w:r w:rsidRPr="006C06AF">
              <w:t xml:space="preserve">Обычное, </w:t>
            </w:r>
            <w:proofErr w:type="spellStart"/>
            <w:r w:rsidRPr="006C06AF">
              <w:rPr>
                <w:lang w:val="en-US"/>
              </w:rPr>
              <w:t>FastCGI</w:t>
            </w:r>
            <w:proofErr w:type="spellEnd"/>
            <w:r w:rsidRPr="006C06AF">
              <w:rPr>
                <w:lang w:val="en-US"/>
              </w:rPr>
              <w:t xml:space="preserve"> </w:t>
            </w:r>
            <w:r w:rsidRPr="006C06AF">
              <w:t>прокси</w:t>
            </w:r>
          </w:p>
        </w:tc>
        <w:tc>
          <w:tcPr>
            <w:tcW w:w="2089" w:type="dxa"/>
          </w:tcPr>
          <w:p w14:paraId="249D9FE4" w14:textId="77777777" w:rsidR="009763C3" w:rsidRPr="006C06AF" w:rsidRDefault="009763C3" w:rsidP="00521048">
            <w:pPr>
              <w:pStyle w:val="text"/>
              <w:ind w:firstLine="0"/>
            </w:pPr>
            <w:r w:rsidRPr="006C06AF">
              <w:t>Обратный прокси-сервер</w:t>
            </w:r>
          </w:p>
        </w:tc>
      </w:tr>
    </w:tbl>
    <w:p w14:paraId="34487BB0" w14:textId="77777777" w:rsidR="00255295" w:rsidRPr="006C06AF" w:rsidRDefault="00481D00" w:rsidP="00255295">
      <w:pPr>
        <w:pStyle w:val="text"/>
        <w:ind w:firstLine="0"/>
      </w:pPr>
      <w:r w:rsidRPr="006C06AF">
        <w:lastRenderedPageBreak/>
        <w:t>Продолжение таблицы 1.1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2122"/>
        <w:gridCol w:w="2550"/>
        <w:gridCol w:w="2411"/>
        <w:gridCol w:w="2262"/>
      </w:tblGrid>
      <w:tr w:rsidR="00255295" w:rsidRPr="006C06AF" w14:paraId="5BBBEACD" w14:textId="77777777" w:rsidTr="00255295">
        <w:tc>
          <w:tcPr>
            <w:tcW w:w="2122" w:type="dxa"/>
          </w:tcPr>
          <w:p w14:paraId="5BBDCE1A" w14:textId="77777777" w:rsidR="00255295" w:rsidRPr="006C06AF" w:rsidRDefault="00255295" w:rsidP="00255295">
            <w:pPr>
              <w:pStyle w:val="text"/>
              <w:ind w:firstLine="0"/>
              <w:jc w:val="center"/>
            </w:pPr>
            <w:r w:rsidRPr="006C06AF">
              <w:t>Критерий</w:t>
            </w:r>
          </w:p>
        </w:tc>
        <w:tc>
          <w:tcPr>
            <w:tcW w:w="2550" w:type="dxa"/>
          </w:tcPr>
          <w:p w14:paraId="1B989A02" w14:textId="77777777" w:rsidR="00255295" w:rsidRPr="006C06AF" w:rsidRDefault="00255295" w:rsidP="00255295">
            <w:pPr>
              <w:pStyle w:val="text"/>
              <w:ind w:firstLine="0"/>
              <w:jc w:val="center"/>
              <w:rPr>
                <w:lang w:val="en-US"/>
              </w:rPr>
            </w:pPr>
            <w:r w:rsidRPr="006C06AF">
              <w:rPr>
                <w:lang w:val="en-US"/>
              </w:rPr>
              <w:t>Apache</w:t>
            </w:r>
          </w:p>
        </w:tc>
        <w:tc>
          <w:tcPr>
            <w:tcW w:w="2411" w:type="dxa"/>
          </w:tcPr>
          <w:p w14:paraId="4858FB0B" w14:textId="77777777" w:rsidR="00255295" w:rsidRPr="006C06AF" w:rsidRDefault="00255295" w:rsidP="00255295">
            <w:pPr>
              <w:pStyle w:val="text"/>
              <w:ind w:firstLine="0"/>
              <w:jc w:val="center"/>
              <w:rPr>
                <w:lang w:val="en-US"/>
              </w:rPr>
            </w:pPr>
            <w:r w:rsidRPr="006C06AF">
              <w:rPr>
                <w:lang w:val="en-US"/>
              </w:rPr>
              <w:t>Nginx</w:t>
            </w:r>
          </w:p>
        </w:tc>
        <w:tc>
          <w:tcPr>
            <w:tcW w:w="2262" w:type="dxa"/>
          </w:tcPr>
          <w:p w14:paraId="18A3B74E" w14:textId="77777777" w:rsidR="00255295" w:rsidRPr="006C06AF" w:rsidRDefault="00255295" w:rsidP="00255295">
            <w:pPr>
              <w:widowControl/>
              <w:autoSpaceDE/>
              <w:autoSpaceDN/>
              <w:adjustRightInd/>
              <w:spacing w:before="0" w:line="240" w:lineRule="auto"/>
              <w:ind w:left="0" w:firstLine="0"/>
              <w:jc w:val="center"/>
              <w:rPr>
                <w:rFonts w:hAnsi="Times New Roman"/>
                <w:sz w:val="28"/>
                <w:szCs w:val="28"/>
                <w:lang w:val="en-US"/>
              </w:rPr>
            </w:pPr>
            <w:r w:rsidRPr="006C06AF">
              <w:rPr>
                <w:rFonts w:hAnsi="Times New Roman"/>
                <w:sz w:val="28"/>
                <w:szCs w:val="28"/>
                <w:lang w:val="en-US"/>
              </w:rPr>
              <w:t>IIS</w:t>
            </w:r>
          </w:p>
        </w:tc>
      </w:tr>
      <w:tr w:rsidR="00255295" w:rsidRPr="006C06AF" w14:paraId="4333CC99" w14:textId="77777777" w:rsidTr="00255295">
        <w:tc>
          <w:tcPr>
            <w:tcW w:w="2122" w:type="dxa"/>
          </w:tcPr>
          <w:p w14:paraId="532B8E8B" w14:textId="77777777" w:rsidR="00255295" w:rsidRPr="006C06AF" w:rsidRDefault="00255295" w:rsidP="00255295">
            <w:pPr>
              <w:pStyle w:val="text"/>
              <w:ind w:firstLine="0"/>
            </w:pPr>
            <w:r w:rsidRPr="006C06AF">
              <w:t xml:space="preserve">8 </w:t>
            </w:r>
            <w:proofErr w:type="spellStart"/>
            <w:proofErr w:type="gramStart"/>
            <w:r w:rsidRPr="006C06AF">
              <w:t>Аутентифика-ция</w:t>
            </w:r>
            <w:proofErr w:type="spellEnd"/>
            <w:proofErr w:type="gramEnd"/>
          </w:p>
        </w:tc>
        <w:tc>
          <w:tcPr>
            <w:tcW w:w="2550" w:type="dxa"/>
          </w:tcPr>
          <w:p w14:paraId="49083CB1" w14:textId="77777777" w:rsidR="00255295" w:rsidRPr="006C06AF" w:rsidRDefault="00255295" w:rsidP="00255295">
            <w:pPr>
              <w:pStyle w:val="text"/>
              <w:ind w:firstLine="0"/>
            </w:pPr>
            <w:r w:rsidRPr="006C06AF">
              <w:t>Базовая аутентификация, дайджест аутентификация</w:t>
            </w:r>
          </w:p>
        </w:tc>
        <w:tc>
          <w:tcPr>
            <w:tcW w:w="2411" w:type="dxa"/>
          </w:tcPr>
          <w:p w14:paraId="5C0D361B" w14:textId="77777777" w:rsidR="00255295" w:rsidRPr="006C06AF" w:rsidRDefault="00255295" w:rsidP="00255295">
            <w:pPr>
              <w:pStyle w:val="text"/>
              <w:ind w:firstLine="0"/>
            </w:pPr>
            <w:r w:rsidRPr="006C06AF">
              <w:t>Базовая аутентификация</w:t>
            </w:r>
          </w:p>
        </w:tc>
        <w:tc>
          <w:tcPr>
            <w:tcW w:w="2262" w:type="dxa"/>
          </w:tcPr>
          <w:p w14:paraId="01E1818E" w14:textId="77777777" w:rsidR="00255295" w:rsidRPr="006C06AF" w:rsidRDefault="00255295" w:rsidP="00255295">
            <w:pPr>
              <w:widowControl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sz w:val="28"/>
                <w:szCs w:val="28"/>
              </w:rPr>
            </w:pPr>
            <w:r w:rsidRPr="006C06AF">
              <w:rPr>
                <w:rFonts w:hAnsi="Times New Roman"/>
                <w:sz w:val="28"/>
                <w:szCs w:val="28"/>
              </w:rPr>
              <w:t xml:space="preserve">Анонимная аутентификация, базовая аутентификация, дайджест-аутентификация, встроенная аутентификация </w:t>
            </w:r>
            <w:proofErr w:type="spellStart"/>
            <w:r w:rsidRPr="006C06AF">
              <w:rPr>
                <w:rFonts w:hAnsi="Times New Roman"/>
                <w:sz w:val="28"/>
                <w:szCs w:val="28"/>
              </w:rPr>
              <w:t>Windows</w:t>
            </w:r>
            <w:proofErr w:type="spellEnd"/>
            <w:r w:rsidRPr="006C06AF">
              <w:rPr>
                <w:rFonts w:hAnsi="Times New Roman"/>
                <w:sz w:val="28"/>
                <w:szCs w:val="28"/>
              </w:rPr>
              <w:t xml:space="preserve">, аутентификация для доступа к UNC-ресурсам, аутентификация с использованием .NET </w:t>
            </w:r>
            <w:proofErr w:type="spellStart"/>
            <w:r w:rsidRPr="006C06AF">
              <w:rPr>
                <w:rFonts w:hAnsi="Times New Roman"/>
                <w:sz w:val="28"/>
                <w:szCs w:val="28"/>
              </w:rPr>
              <w:t>Passport</w:t>
            </w:r>
            <w:proofErr w:type="spellEnd"/>
            <w:r w:rsidRPr="006C06AF">
              <w:rPr>
                <w:rFonts w:hAnsi="Times New Roman"/>
                <w:sz w:val="28"/>
                <w:szCs w:val="28"/>
              </w:rPr>
              <w:t>, аутентификация с использованием клиентского сертификата</w:t>
            </w:r>
          </w:p>
        </w:tc>
      </w:tr>
    </w:tbl>
    <w:p w14:paraId="353CE346" w14:textId="77777777" w:rsidR="007D552F" w:rsidRPr="006C06AF" w:rsidRDefault="007D552F" w:rsidP="00481D00">
      <w:pPr>
        <w:pStyle w:val="text"/>
        <w:ind w:firstLine="0"/>
      </w:pPr>
    </w:p>
    <w:p w14:paraId="7BE7CF2A" w14:textId="77777777" w:rsidR="00DF7D18" w:rsidRPr="006C06AF" w:rsidRDefault="00857121" w:rsidP="00D473E4">
      <w:pPr>
        <w:pStyle w:val="9"/>
        <w:spacing w:before="0" w:after="0"/>
        <w:ind w:left="709"/>
        <w:rPr>
          <w:rFonts w:ascii="Times New Roman" w:hAnsi="Times New Roman" w:cs="Times New Roman"/>
          <w:sz w:val="28"/>
          <w:szCs w:val="28"/>
        </w:rPr>
      </w:pPr>
      <w:bookmarkStart w:id="13" w:name="_Toc500812096"/>
      <w:r w:rsidRPr="006C06AF">
        <w:rPr>
          <w:rFonts w:ascii="Times New Roman" w:hAnsi="Times New Roman" w:cs="Times New Roman"/>
          <w:b/>
          <w:sz w:val="28"/>
          <w:szCs w:val="28"/>
        </w:rPr>
        <w:t>1.4</w:t>
      </w:r>
      <w:r w:rsidR="00DF7D18" w:rsidRPr="006C06AF">
        <w:rPr>
          <w:rFonts w:ascii="Times New Roman" w:hAnsi="Times New Roman" w:cs="Times New Roman"/>
          <w:sz w:val="28"/>
          <w:szCs w:val="28"/>
        </w:rPr>
        <w:t xml:space="preserve"> Постановка требований к разрабатываемому продукту</w:t>
      </w:r>
      <w:bookmarkEnd w:id="13"/>
    </w:p>
    <w:p w14:paraId="07037D31" w14:textId="77777777" w:rsidR="00DF7D18" w:rsidRPr="006C06AF" w:rsidRDefault="00DF7D18">
      <w:pPr>
        <w:spacing w:before="0" w:line="276" w:lineRule="auto"/>
        <w:ind w:left="0" w:firstLine="0"/>
        <w:rPr>
          <w:rFonts w:hAnsi="Times New Roman"/>
          <w:sz w:val="28"/>
          <w:szCs w:val="24"/>
        </w:rPr>
      </w:pPr>
    </w:p>
    <w:p w14:paraId="2BE668E4" w14:textId="77777777" w:rsidR="00D1462A" w:rsidRPr="006C06AF" w:rsidRDefault="00D1462A" w:rsidP="00526771">
      <w:pPr>
        <w:pStyle w:val="text"/>
        <w:rPr>
          <w:szCs w:val="28"/>
        </w:rPr>
      </w:pPr>
      <w:r w:rsidRPr="006C06AF">
        <w:rPr>
          <w:szCs w:val="28"/>
        </w:rPr>
        <w:t xml:space="preserve">Создать веб-сервер, работающий по протоколу </w:t>
      </w:r>
      <w:r w:rsidRPr="006C06AF">
        <w:rPr>
          <w:szCs w:val="28"/>
          <w:lang w:val="en-US"/>
        </w:rPr>
        <w:t>HTTP</w:t>
      </w:r>
      <w:r w:rsidR="00521048" w:rsidRPr="006C06AF">
        <w:rPr>
          <w:szCs w:val="28"/>
        </w:rPr>
        <w:t>/1.1</w:t>
      </w:r>
      <w:r w:rsidR="00481D00" w:rsidRPr="006C06AF">
        <w:rPr>
          <w:szCs w:val="28"/>
        </w:rPr>
        <w:t>, на котором можно будет размещать статические сайты.</w:t>
      </w:r>
    </w:p>
    <w:p w14:paraId="4152AD1F" w14:textId="77777777" w:rsidR="00D1462A" w:rsidRPr="006C06AF" w:rsidRDefault="00D1462A" w:rsidP="00D1462A">
      <w:pPr>
        <w:pStyle w:val="text"/>
        <w:rPr>
          <w:szCs w:val="28"/>
        </w:rPr>
      </w:pPr>
    </w:p>
    <w:p w14:paraId="1BC8643E" w14:textId="77777777" w:rsidR="00481D00" w:rsidRPr="006C06AF" w:rsidRDefault="00D1462A" w:rsidP="00526771">
      <w:pPr>
        <w:pStyle w:val="Normal1"/>
        <w:jc w:val="left"/>
        <w:rPr>
          <w:szCs w:val="28"/>
        </w:rPr>
      </w:pPr>
      <w:r w:rsidRPr="006C06AF">
        <w:rPr>
          <w:szCs w:val="28"/>
        </w:rPr>
        <w:t>Планируемые функции</w:t>
      </w:r>
      <w:r w:rsidRPr="008B52AC">
        <w:rPr>
          <w:szCs w:val="28"/>
        </w:rPr>
        <w:t>:</w:t>
      </w:r>
      <w:r w:rsidRPr="006C06AF">
        <w:rPr>
          <w:szCs w:val="28"/>
        </w:rPr>
        <w:t xml:space="preserve"> </w:t>
      </w:r>
    </w:p>
    <w:p w14:paraId="71BA5A2A" w14:textId="77777777" w:rsidR="00481D00" w:rsidRPr="006C06AF" w:rsidRDefault="00481D00" w:rsidP="00526771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 w:rsidRPr="006C06AF">
        <w:rPr>
          <w:rFonts w:hAnsi="Times New Roman"/>
          <w:sz w:val="28"/>
          <w:szCs w:val="28"/>
        </w:rPr>
        <w:t xml:space="preserve"> ведение журнала обращений для каждого сайта;</w:t>
      </w:r>
    </w:p>
    <w:p w14:paraId="1521ED94" w14:textId="77777777" w:rsidR="00481D00" w:rsidRPr="006C06AF" w:rsidRDefault="00481D00" w:rsidP="00526771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 w:rsidRPr="006C06AF">
        <w:rPr>
          <w:rFonts w:hAnsi="Times New Roman"/>
          <w:sz w:val="28"/>
          <w:szCs w:val="28"/>
        </w:rPr>
        <w:t xml:space="preserve"> поддержка базовой и дайджест аутентификации;</w:t>
      </w:r>
    </w:p>
    <w:p w14:paraId="51A40508" w14:textId="77777777" w:rsidR="00481D00" w:rsidRPr="006C06AF" w:rsidRDefault="00481D00" w:rsidP="00526771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 w:rsidRPr="006C06AF">
        <w:rPr>
          <w:rFonts w:hAnsi="Times New Roman"/>
          <w:sz w:val="28"/>
          <w:szCs w:val="28"/>
        </w:rPr>
        <w:t xml:space="preserve"> два уровня конфигурации: самого сервера, отдельных сайтов;</w:t>
      </w:r>
    </w:p>
    <w:p w14:paraId="1C61DB93" w14:textId="77777777" w:rsidR="00481D00" w:rsidRPr="006C06AF" w:rsidRDefault="00481D00" w:rsidP="00526771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 w:rsidRPr="006C06AF">
        <w:rPr>
          <w:rFonts w:hAnsi="Times New Roman"/>
          <w:sz w:val="28"/>
          <w:szCs w:val="28"/>
        </w:rPr>
        <w:t xml:space="preserve"> </w:t>
      </w:r>
      <w:r w:rsidR="00D1462A" w:rsidRPr="006C06AF">
        <w:rPr>
          <w:rFonts w:hAnsi="Times New Roman"/>
          <w:sz w:val="28"/>
          <w:szCs w:val="28"/>
        </w:rPr>
        <w:t xml:space="preserve">отдача </w:t>
      </w:r>
      <w:r w:rsidR="00521048" w:rsidRPr="006C06AF">
        <w:rPr>
          <w:rFonts w:hAnsi="Times New Roman"/>
          <w:sz w:val="28"/>
          <w:szCs w:val="28"/>
        </w:rPr>
        <w:t>статического контента по методу</w:t>
      </w:r>
      <w:r w:rsidR="00D1462A" w:rsidRPr="006C06AF">
        <w:rPr>
          <w:rFonts w:hAnsi="Times New Roman"/>
          <w:sz w:val="28"/>
          <w:szCs w:val="28"/>
        </w:rPr>
        <w:t xml:space="preserve"> </w:t>
      </w:r>
      <w:r w:rsidR="00D1462A" w:rsidRPr="006C06AF">
        <w:rPr>
          <w:rFonts w:hAnsi="Times New Roman"/>
          <w:sz w:val="28"/>
          <w:szCs w:val="28"/>
          <w:lang w:val="en-US"/>
        </w:rPr>
        <w:t>GET</w:t>
      </w:r>
      <w:r w:rsidRPr="006C06AF">
        <w:rPr>
          <w:rFonts w:hAnsi="Times New Roman"/>
          <w:sz w:val="28"/>
          <w:szCs w:val="28"/>
        </w:rPr>
        <w:t>;</w:t>
      </w:r>
    </w:p>
    <w:p w14:paraId="71315DCE" w14:textId="77777777" w:rsidR="00D1462A" w:rsidRPr="006C06AF" w:rsidRDefault="00481D00" w:rsidP="00526771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 w:rsidRPr="006C06AF">
        <w:rPr>
          <w:rFonts w:hAnsi="Times New Roman"/>
          <w:sz w:val="28"/>
          <w:szCs w:val="28"/>
        </w:rPr>
        <w:t xml:space="preserve"> загрузка</w:t>
      </w:r>
      <w:r w:rsidR="00D1462A" w:rsidRPr="006C06AF">
        <w:rPr>
          <w:rFonts w:hAnsi="Times New Roman"/>
          <w:sz w:val="28"/>
          <w:szCs w:val="28"/>
        </w:rPr>
        <w:t xml:space="preserve"> </w:t>
      </w:r>
      <w:r w:rsidR="00D1462A" w:rsidRPr="006C06AF">
        <w:rPr>
          <w:rFonts w:hAnsi="Times New Roman"/>
          <w:sz w:val="28"/>
          <w:szCs w:val="28"/>
          <w:lang w:val="en-US"/>
        </w:rPr>
        <w:t>html</w:t>
      </w:r>
      <w:r w:rsidR="00D1462A" w:rsidRPr="006C06AF">
        <w:rPr>
          <w:rFonts w:hAnsi="Times New Roman"/>
          <w:sz w:val="28"/>
          <w:szCs w:val="28"/>
        </w:rPr>
        <w:t xml:space="preserve"> </w:t>
      </w:r>
      <w:r w:rsidRPr="006C06AF">
        <w:rPr>
          <w:rFonts w:hAnsi="Times New Roman"/>
          <w:sz w:val="28"/>
          <w:szCs w:val="28"/>
        </w:rPr>
        <w:t>страниц на сервер методом</w:t>
      </w:r>
      <w:r w:rsidR="00D1462A" w:rsidRPr="006C06AF">
        <w:rPr>
          <w:rFonts w:hAnsi="Times New Roman"/>
          <w:sz w:val="28"/>
          <w:szCs w:val="28"/>
        </w:rPr>
        <w:t xml:space="preserve"> </w:t>
      </w:r>
      <w:r w:rsidR="00D1462A" w:rsidRPr="006C06AF">
        <w:rPr>
          <w:rFonts w:hAnsi="Times New Roman"/>
          <w:sz w:val="28"/>
          <w:szCs w:val="28"/>
          <w:lang w:val="en-US"/>
        </w:rPr>
        <w:t>POST</w:t>
      </w:r>
      <w:r w:rsidRPr="006C06AF">
        <w:rPr>
          <w:rFonts w:hAnsi="Times New Roman"/>
          <w:sz w:val="28"/>
          <w:szCs w:val="28"/>
        </w:rPr>
        <w:t>.</w:t>
      </w:r>
    </w:p>
    <w:p w14:paraId="0DE8AC03" w14:textId="77777777" w:rsidR="003E6F8E" w:rsidRPr="006C06AF" w:rsidRDefault="003E6F8E" w:rsidP="00D473E4">
      <w:pPr>
        <w:pStyle w:val="4"/>
        <w:pageBreakBefore/>
        <w:spacing w:before="0" w:after="0"/>
        <w:ind w:firstLine="680"/>
        <w:jc w:val="left"/>
        <w:rPr>
          <w:rFonts w:hAnsi="Times New Roman"/>
          <w:sz w:val="32"/>
          <w:szCs w:val="32"/>
        </w:rPr>
      </w:pPr>
      <w:bookmarkStart w:id="14" w:name="_Toc500812097"/>
      <w:r w:rsidRPr="006C06AF">
        <w:rPr>
          <w:rFonts w:hAnsi="Times New Roman"/>
          <w:sz w:val="32"/>
          <w:szCs w:val="32"/>
        </w:rPr>
        <w:lastRenderedPageBreak/>
        <w:t>2 ВЫБОР ПРОГРАММНЫХ СРЕДСТВ</w:t>
      </w:r>
      <w:bookmarkEnd w:id="14"/>
    </w:p>
    <w:p w14:paraId="321BB274" w14:textId="77777777" w:rsidR="003E6F8E" w:rsidRPr="006C06AF" w:rsidRDefault="003E6F8E" w:rsidP="003E6F8E">
      <w:pPr>
        <w:pStyle w:val="text"/>
      </w:pPr>
    </w:p>
    <w:p w14:paraId="6B99CAEE" w14:textId="77777777" w:rsidR="00D25F46" w:rsidRPr="006C06AF" w:rsidRDefault="00A53B0A" w:rsidP="00526771">
      <w:pPr>
        <w:pStyle w:val="text"/>
      </w:pPr>
      <w:r w:rsidRPr="006C06AF">
        <w:t xml:space="preserve">При выборе языка программирования был сделан выбор в пользу компилируемых языков, так как сервер </w:t>
      </w:r>
      <w:r w:rsidR="00D25F46" w:rsidRPr="006C06AF">
        <w:t>должен обрабатывать</w:t>
      </w:r>
      <w:r w:rsidRPr="006C06AF">
        <w:t xml:space="preserve"> </w:t>
      </w:r>
      <w:r w:rsidR="00D25F46" w:rsidRPr="006C06AF">
        <w:t xml:space="preserve">много запросов в </w:t>
      </w:r>
      <w:r w:rsidRPr="006C06AF">
        <w:t>реальном времени, для чего интерпретируемые языки не подходят.</w:t>
      </w:r>
    </w:p>
    <w:p w14:paraId="060AEE8C" w14:textId="77777777" w:rsidR="00A53B0A" w:rsidRPr="006C06AF" w:rsidRDefault="00A53B0A" w:rsidP="00526771">
      <w:pPr>
        <w:pStyle w:val="text"/>
      </w:pPr>
      <w:r w:rsidRPr="006C06AF">
        <w:t xml:space="preserve">В качестве языка программирования был выбран </w:t>
      </w:r>
      <w:r w:rsidRPr="006C06AF">
        <w:rPr>
          <w:lang w:val="en-US"/>
        </w:rPr>
        <w:t>C</w:t>
      </w:r>
      <w:r w:rsidRPr="006C06AF">
        <w:t xml:space="preserve">#. Переняв многое от своих предшественников — языков C++, </w:t>
      </w:r>
      <w:proofErr w:type="spellStart"/>
      <w:r w:rsidRPr="006C06AF">
        <w:t>Pascal</w:t>
      </w:r>
      <w:proofErr w:type="spellEnd"/>
      <w:r w:rsidRPr="006C06AF">
        <w:t xml:space="preserve">, Модула, </w:t>
      </w:r>
      <w:proofErr w:type="spellStart"/>
      <w:r w:rsidRPr="006C06AF">
        <w:t>Smalltalk</w:t>
      </w:r>
      <w:proofErr w:type="spellEnd"/>
      <w:r w:rsidRPr="006C06AF">
        <w:t xml:space="preserve"> и, в особенности, </w:t>
      </w:r>
      <w:proofErr w:type="spellStart"/>
      <w:r w:rsidRPr="006C06AF">
        <w:t>Java</w:t>
      </w:r>
      <w:proofErr w:type="spellEnd"/>
      <w:r w:rsidRPr="006C06AF">
        <w:t> — С#, опираясь на практику их использования, исключает некоторые модели, зарекомендовавшие себя как проблематичные при разработке программных систем, например, C# в отличие от C++ не поддерживает множественное наследование классов (между тем допускается множественное наследование интерфейсов).</w:t>
      </w:r>
    </w:p>
    <w:p w14:paraId="6C6E1B7E" w14:textId="77777777" w:rsidR="002E6448" w:rsidRPr="006C06AF" w:rsidRDefault="00A53B0A" w:rsidP="00526771">
      <w:pPr>
        <w:pStyle w:val="text"/>
      </w:pPr>
      <w:r w:rsidRPr="006C06AF">
        <w:t xml:space="preserve">Для разработки на языке программирования </w:t>
      </w:r>
      <w:r w:rsidRPr="006C06AF">
        <w:rPr>
          <w:lang w:val="en-US"/>
        </w:rPr>
        <w:t>C</w:t>
      </w:r>
      <w:r w:rsidRPr="006C06AF">
        <w:t xml:space="preserve"># в лучше всего подходит операционная система </w:t>
      </w:r>
      <w:r w:rsidRPr="006C06AF">
        <w:rPr>
          <w:lang w:val="en-US"/>
        </w:rPr>
        <w:t>Windows</w:t>
      </w:r>
      <w:r w:rsidRPr="006C06AF">
        <w:t xml:space="preserve"> и интегрированная среда разработки </w:t>
      </w:r>
      <w:r w:rsidRPr="006C06AF">
        <w:rPr>
          <w:lang w:val="en-US"/>
        </w:rPr>
        <w:t>Visual</w:t>
      </w:r>
      <w:r w:rsidRPr="006C06AF">
        <w:t xml:space="preserve"> </w:t>
      </w:r>
      <w:r w:rsidRPr="006C06AF">
        <w:rPr>
          <w:lang w:val="en-US"/>
        </w:rPr>
        <w:t>Studio</w:t>
      </w:r>
      <w:r w:rsidRPr="006C06AF">
        <w:t>, так как</w:t>
      </w:r>
      <w:r w:rsidR="00304248" w:rsidRPr="006C06AF">
        <w:t xml:space="preserve"> разработкой</w:t>
      </w:r>
      <w:r w:rsidRPr="006C06AF">
        <w:t xml:space="preserve"> сам</w:t>
      </w:r>
      <w:r w:rsidR="00304248" w:rsidRPr="006C06AF">
        <w:t>ого</w:t>
      </w:r>
      <w:r w:rsidRPr="006C06AF">
        <w:t xml:space="preserve"> язык</w:t>
      </w:r>
      <w:r w:rsidR="00304248" w:rsidRPr="006C06AF">
        <w:t>а</w:t>
      </w:r>
      <w:r w:rsidRPr="006C06AF">
        <w:t>, операцион</w:t>
      </w:r>
      <w:r w:rsidR="00304248" w:rsidRPr="006C06AF">
        <w:t>ной системы и среды</w:t>
      </w:r>
      <w:r w:rsidRPr="006C06AF">
        <w:t xml:space="preserve"> разработки </w:t>
      </w:r>
      <w:r w:rsidR="00304248" w:rsidRPr="006C06AF">
        <w:t>занимается одна компания Майкрософт.</w:t>
      </w:r>
    </w:p>
    <w:p w14:paraId="5721982C" w14:textId="77777777" w:rsidR="002E6448" w:rsidRPr="006C06AF" w:rsidRDefault="002E6448" w:rsidP="00526771">
      <w:pPr>
        <w:pStyle w:val="text"/>
      </w:pPr>
      <w:r w:rsidRPr="006C06AF">
        <w:t xml:space="preserve">Для тестирования работы приложения был выбран свободный браузер </w:t>
      </w:r>
      <w:r w:rsidRPr="006C06AF">
        <w:rPr>
          <w:lang w:val="en-US"/>
        </w:rPr>
        <w:t>Mozilla</w:t>
      </w:r>
      <w:r w:rsidRPr="006C06AF">
        <w:t xml:space="preserve"> </w:t>
      </w:r>
      <w:r w:rsidR="009A562A" w:rsidRPr="006C06AF">
        <w:rPr>
          <w:lang w:val="en-US"/>
        </w:rPr>
        <w:t>Firefox</w:t>
      </w:r>
      <w:r w:rsidR="00304248" w:rsidRPr="006C06AF">
        <w:t xml:space="preserve"> в виду его высокой популярности</w:t>
      </w:r>
      <w:r w:rsidRPr="006C06AF">
        <w:t>. Дл</w:t>
      </w:r>
      <w:r w:rsidR="00304248" w:rsidRPr="006C06AF">
        <w:t>я проверки сервера использовалось приложение для тестирования</w:t>
      </w:r>
      <w:r w:rsidRPr="006C06AF">
        <w:t xml:space="preserve"> </w:t>
      </w:r>
      <w:r w:rsidRPr="006C06AF">
        <w:rPr>
          <w:lang w:val="en-US"/>
        </w:rPr>
        <w:t>Postman</w:t>
      </w:r>
      <w:r w:rsidR="00304248" w:rsidRPr="006C06AF">
        <w:t xml:space="preserve"> и плагин к браузеру </w:t>
      </w:r>
      <w:r w:rsidR="00304248" w:rsidRPr="006C06AF">
        <w:rPr>
          <w:lang w:val="en-US"/>
        </w:rPr>
        <w:t>Firefox</w:t>
      </w:r>
      <w:r w:rsidR="00304248" w:rsidRPr="006C06AF">
        <w:t xml:space="preserve"> - </w:t>
      </w:r>
      <w:proofErr w:type="spellStart"/>
      <w:r w:rsidR="00304248" w:rsidRPr="006C06AF">
        <w:rPr>
          <w:lang w:val="en-US"/>
        </w:rPr>
        <w:t>HttpRequester</w:t>
      </w:r>
      <w:proofErr w:type="spellEnd"/>
      <w:r w:rsidRPr="006C06AF">
        <w:t>.</w:t>
      </w:r>
    </w:p>
    <w:p w14:paraId="3ED7C34D" w14:textId="77777777" w:rsidR="00EA50E0" w:rsidRPr="006C06AF" w:rsidRDefault="00EA50E0" w:rsidP="00526771">
      <w:pPr>
        <w:pStyle w:val="text"/>
      </w:pPr>
      <w:r w:rsidRPr="006C06AF">
        <w:t xml:space="preserve">В качестве системы контроля версий был выбран </w:t>
      </w:r>
      <w:proofErr w:type="spellStart"/>
      <w:r w:rsidRPr="006C06AF">
        <w:rPr>
          <w:lang w:val="en-US"/>
        </w:rPr>
        <w:t>Git</w:t>
      </w:r>
      <w:proofErr w:type="spellEnd"/>
      <w:r w:rsidR="001974B4" w:rsidRPr="006C06AF">
        <w:t xml:space="preserve">, а в качестве хостинга проекта – </w:t>
      </w:r>
      <w:proofErr w:type="spellStart"/>
      <w:r w:rsidR="001974B4" w:rsidRPr="006C06AF">
        <w:rPr>
          <w:lang w:val="en-US"/>
        </w:rPr>
        <w:t>Github</w:t>
      </w:r>
      <w:proofErr w:type="spellEnd"/>
      <w:r w:rsidR="00304248" w:rsidRPr="006C06AF">
        <w:t>.</w:t>
      </w:r>
    </w:p>
    <w:p w14:paraId="766C295A" w14:textId="77777777" w:rsidR="005C7500" w:rsidRPr="006C06AF" w:rsidRDefault="005C7500" w:rsidP="009E4665">
      <w:pPr>
        <w:pStyle w:val="text"/>
        <w:ind w:firstLine="0"/>
      </w:pPr>
    </w:p>
    <w:p w14:paraId="2E7B4D5E" w14:textId="77777777" w:rsidR="00436BB4" w:rsidRPr="006C06AF" w:rsidRDefault="00436BB4" w:rsidP="00D473E4">
      <w:pPr>
        <w:pStyle w:val="4"/>
        <w:pageBreakBefore/>
        <w:ind w:firstLine="709"/>
        <w:jc w:val="left"/>
        <w:rPr>
          <w:rFonts w:hAnsi="Times New Roman"/>
          <w:sz w:val="32"/>
          <w:szCs w:val="32"/>
        </w:rPr>
      </w:pPr>
      <w:bookmarkStart w:id="15" w:name="_Toc500812098"/>
      <w:r w:rsidRPr="006C06AF">
        <w:rPr>
          <w:rFonts w:hAnsi="Times New Roman"/>
          <w:sz w:val="32"/>
          <w:szCs w:val="32"/>
        </w:rPr>
        <w:lastRenderedPageBreak/>
        <w:t xml:space="preserve">3 РАЗРАБОТКА </w:t>
      </w:r>
      <w:r w:rsidR="00FB3844" w:rsidRPr="006C06AF">
        <w:rPr>
          <w:rFonts w:hAnsi="Times New Roman"/>
          <w:sz w:val="32"/>
          <w:szCs w:val="32"/>
        </w:rPr>
        <w:t>ПРОГРАММНОГО СРЕДСТВА</w:t>
      </w:r>
      <w:bookmarkEnd w:id="15"/>
    </w:p>
    <w:p w14:paraId="4B53E9BD" w14:textId="77777777" w:rsidR="005A5183" w:rsidRPr="006C06AF" w:rsidRDefault="005A5183" w:rsidP="005A5183">
      <w:pPr>
        <w:pStyle w:val="text"/>
      </w:pPr>
    </w:p>
    <w:p w14:paraId="6D3AC249" w14:textId="77777777" w:rsidR="005A5183" w:rsidRPr="00D473E4" w:rsidRDefault="005A5183" w:rsidP="00D473E4">
      <w:pPr>
        <w:pStyle w:val="9"/>
        <w:spacing w:before="0" w:after="0"/>
        <w:ind w:left="709"/>
        <w:rPr>
          <w:rFonts w:ascii="Times New Roman" w:hAnsi="Times New Roman" w:cs="Times New Roman"/>
          <w:sz w:val="28"/>
          <w:szCs w:val="28"/>
        </w:rPr>
      </w:pPr>
      <w:bookmarkStart w:id="16" w:name="_Toc500812099"/>
      <w:r w:rsidRPr="006C06AF">
        <w:rPr>
          <w:rFonts w:ascii="Times New Roman" w:hAnsi="Times New Roman" w:cs="Times New Roman"/>
          <w:b/>
          <w:sz w:val="28"/>
          <w:szCs w:val="28"/>
        </w:rPr>
        <w:t>3.</w:t>
      </w:r>
      <w:r w:rsidRPr="00D473E4">
        <w:rPr>
          <w:rFonts w:ascii="Times New Roman" w:hAnsi="Times New Roman" w:cs="Times New Roman"/>
          <w:b/>
          <w:sz w:val="28"/>
          <w:szCs w:val="28"/>
        </w:rPr>
        <w:t>1</w:t>
      </w:r>
      <w:r w:rsidRPr="006C06AF">
        <w:rPr>
          <w:rFonts w:ascii="Times New Roman" w:hAnsi="Times New Roman" w:cs="Times New Roman"/>
          <w:sz w:val="28"/>
          <w:szCs w:val="28"/>
        </w:rPr>
        <w:t xml:space="preserve"> Создание алгоритма работы программного средства</w:t>
      </w:r>
      <w:bookmarkEnd w:id="16"/>
    </w:p>
    <w:p w14:paraId="023C676E" w14:textId="77777777" w:rsidR="005A5183" w:rsidRPr="006C06AF" w:rsidRDefault="005A5183" w:rsidP="005A5183">
      <w:pPr>
        <w:spacing w:before="0"/>
        <w:ind w:left="0" w:firstLine="0"/>
        <w:rPr>
          <w:rFonts w:hAnsi="Times New Roman"/>
          <w:sz w:val="28"/>
          <w:szCs w:val="28"/>
        </w:rPr>
      </w:pPr>
    </w:p>
    <w:p w14:paraId="625892A4" w14:textId="77777777" w:rsidR="00301182" w:rsidRPr="006C06AF" w:rsidRDefault="006631C0" w:rsidP="002C7A29">
      <w:pPr>
        <w:spacing w:before="0"/>
        <w:ind w:left="0" w:firstLine="709"/>
        <w:jc w:val="left"/>
        <w:rPr>
          <w:rFonts w:hAnsi="Times New Roman"/>
          <w:sz w:val="28"/>
          <w:szCs w:val="24"/>
        </w:rPr>
      </w:pPr>
      <w:r w:rsidRPr="006C06AF">
        <w:rPr>
          <w:rFonts w:hAnsi="Times New Roman"/>
          <w:sz w:val="28"/>
          <w:szCs w:val="24"/>
        </w:rPr>
        <w:t>Общий принцип работы: веб-сервер прослушивает определенный сетевой порт, принимает соединения от клиент</w:t>
      </w:r>
      <w:r w:rsidR="00301182" w:rsidRPr="006C06AF">
        <w:rPr>
          <w:rFonts w:hAnsi="Times New Roman"/>
          <w:sz w:val="28"/>
          <w:szCs w:val="24"/>
        </w:rPr>
        <w:t>ов и создает для каждого поток, в котором обрабатываются запросы от клиента и высылаются ответы клиенту.</w:t>
      </w:r>
    </w:p>
    <w:p w14:paraId="7AFE99CF" w14:textId="77777777" w:rsidR="00301182" w:rsidRPr="005D74E6" w:rsidRDefault="00301182" w:rsidP="006631C0">
      <w:pPr>
        <w:spacing w:before="0"/>
        <w:ind w:hanging="40"/>
        <w:rPr>
          <w:rFonts w:hAnsi="Times New Roman"/>
          <w:sz w:val="28"/>
          <w:szCs w:val="24"/>
        </w:rPr>
      </w:pPr>
    </w:p>
    <w:p w14:paraId="145F9130" w14:textId="77777777" w:rsidR="00301182" w:rsidRPr="006C06AF" w:rsidRDefault="00717ACC" w:rsidP="006631C0">
      <w:pPr>
        <w:spacing w:before="0"/>
        <w:ind w:hanging="40"/>
        <w:rPr>
          <w:rFonts w:hAnsi="Times New Roman"/>
          <w:sz w:val="28"/>
          <w:szCs w:val="24"/>
        </w:rPr>
      </w:pPr>
      <w:r>
        <w:rPr>
          <w:noProof/>
        </w:rPr>
        <w:object w:dxaOrig="0" w:dyaOrig="0" w14:anchorId="797D3BD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left:0;text-align:left;margin-left:69.3pt;margin-top:5.1pt;width:283.8pt;height:271.8pt;z-index:251686912;mso-position-horizontal-relative:text;mso-position-vertical-relative:text">
            <v:imagedata r:id="rId8" o:title=""/>
          </v:shape>
          <o:OLEObject Type="Embed" ProgID="Visio.Drawing.15" ShapeID="_x0000_s1029" DrawAspect="Content" ObjectID="_1574558074" r:id="rId9"/>
        </w:object>
      </w:r>
    </w:p>
    <w:p w14:paraId="3151A300" w14:textId="77777777" w:rsidR="00301182" w:rsidRPr="006C06AF" w:rsidRDefault="00301182" w:rsidP="006631C0">
      <w:pPr>
        <w:spacing w:before="0"/>
        <w:ind w:hanging="40"/>
        <w:rPr>
          <w:rFonts w:hAnsi="Times New Roman"/>
          <w:sz w:val="28"/>
          <w:szCs w:val="24"/>
        </w:rPr>
      </w:pPr>
    </w:p>
    <w:p w14:paraId="23E6F232" w14:textId="77777777" w:rsidR="00301182" w:rsidRPr="006C06AF" w:rsidRDefault="00301182" w:rsidP="006631C0">
      <w:pPr>
        <w:spacing w:before="0"/>
        <w:ind w:hanging="40"/>
        <w:rPr>
          <w:rFonts w:hAnsi="Times New Roman"/>
          <w:sz w:val="28"/>
          <w:szCs w:val="24"/>
        </w:rPr>
      </w:pPr>
    </w:p>
    <w:p w14:paraId="6DE62EAB" w14:textId="77777777" w:rsidR="00301182" w:rsidRPr="006C06AF" w:rsidRDefault="00301182" w:rsidP="006631C0">
      <w:pPr>
        <w:spacing w:before="0"/>
        <w:ind w:hanging="40"/>
        <w:rPr>
          <w:rFonts w:hAnsi="Times New Roman"/>
          <w:sz w:val="28"/>
          <w:szCs w:val="24"/>
        </w:rPr>
      </w:pPr>
    </w:p>
    <w:p w14:paraId="32995367" w14:textId="77777777" w:rsidR="00301182" w:rsidRPr="006C06AF" w:rsidRDefault="00301182" w:rsidP="006631C0">
      <w:pPr>
        <w:spacing w:before="0"/>
        <w:ind w:hanging="40"/>
        <w:rPr>
          <w:rFonts w:hAnsi="Times New Roman"/>
          <w:sz w:val="28"/>
          <w:szCs w:val="24"/>
        </w:rPr>
      </w:pPr>
    </w:p>
    <w:p w14:paraId="3F2164DE" w14:textId="77777777" w:rsidR="00301182" w:rsidRPr="006C06AF" w:rsidRDefault="00301182" w:rsidP="006631C0">
      <w:pPr>
        <w:spacing w:before="0"/>
        <w:ind w:hanging="40"/>
        <w:rPr>
          <w:rFonts w:hAnsi="Times New Roman"/>
          <w:sz w:val="28"/>
          <w:szCs w:val="24"/>
        </w:rPr>
      </w:pPr>
    </w:p>
    <w:p w14:paraId="7F27794D" w14:textId="77777777" w:rsidR="00301182" w:rsidRPr="006C06AF" w:rsidRDefault="00301182" w:rsidP="006631C0">
      <w:pPr>
        <w:spacing w:before="0"/>
        <w:ind w:hanging="40"/>
        <w:rPr>
          <w:rFonts w:hAnsi="Times New Roman"/>
          <w:sz w:val="28"/>
          <w:szCs w:val="24"/>
        </w:rPr>
      </w:pPr>
    </w:p>
    <w:p w14:paraId="28658B51" w14:textId="77777777" w:rsidR="00301182" w:rsidRPr="006C06AF" w:rsidRDefault="00301182" w:rsidP="006631C0">
      <w:pPr>
        <w:spacing w:before="0"/>
        <w:ind w:hanging="40"/>
        <w:rPr>
          <w:rFonts w:hAnsi="Times New Roman"/>
          <w:sz w:val="28"/>
          <w:szCs w:val="24"/>
        </w:rPr>
      </w:pPr>
    </w:p>
    <w:p w14:paraId="5A9E5E24" w14:textId="77777777" w:rsidR="00301182" w:rsidRPr="006C06AF" w:rsidRDefault="00301182" w:rsidP="006631C0">
      <w:pPr>
        <w:spacing w:before="0"/>
        <w:ind w:hanging="40"/>
        <w:rPr>
          <w:rFonts w:hAnsi="Times New Roman"/>
          <w:sz w:val="28"/>
          <w:szCs w:val="24"/>
        </w:rPr>
      </w:pPr>
    </w:p>
    <w:p w14:paraId="088E825E" w14:textId="77777777" w:rsidR="00301182" w:rsidRPr="006C06AF" w:rsidRDefault="00301182" w:rsidP="006631C0">
      <w:pPr>
        <w:spacing w:before="0"/>
        <w:ind w:hanging="40"/>
        <w:rPr>
          <w:rFonts w:hAnsi="Times New Roman"/>
          <w:sz w:val="28"/>
          <w:szCs w:val="24"/>
        </w:rPr>
      </w:pPr>
    </w:p>
    <w:p w14:paraId="5E2C0A37" w14:textId="77777777" w:rsidR="00301182" w:rsidRPr="006C06AF" w:rsidRDefault="00301182" w:rsidP="006631C0">
      <w:pPr>
        <w:spacing w:before="0"/>
        <w:ind w:hanging="40"/>
        <w:rPr>
          <w:rFonts w:hAnsi="Times New Roman"/>
          <w:sz w:val="28"/>
          <w:szCs w:val="24"/>
        </w:rPr>
      </w:pPr>
    </w:p>
    <w:p w14:paraId="5A90D76A" w14:textId="77777777" w:rsidR="00301182" w:rsidRPr="006C06AF" w:rsidRDefault="00301182" w:rsidP="006631C0">
      <w:pPr>
        <w:spacing w:before="0"/>
        <w:ind w:hanging="40"/>
        <w:rPr>
          <w:rFonts w:hAnsi="Times New Roman"/>
          <w:sz w:val="28"/>
          <w:szCs w:val="24"/>
        </w:rPr>
      </w:pPr>
    </w:p>
    <w:p w14:paraId="01A4EBE2" w14:textId="77777777" w:rsidR="00301182" w:rsidRPr="006C06AF" w:rsidRDefault="00301182" w:rsidP="006631C0">
      <w:pPr>
        <w:spacing w:before="0"/>
        <w:ind w:hanging="40"/>
        <w:rPr>
          <w:rFonts w:hAnsi="Times New Roman"/>
          <w:sz w:val="28"/>
          <w:szCs w:val="24"/>
        </w:rPr>
      </w:pPr>
    </w:p>
    <w:p w14:paraId="2EF9DF92" w14:textId="77777777" w:rsidR="00D26381" w:rsidRPr="006C06AF" w:rsidRDefault="00D26381" w:rsidP="002C7A29">
      <w:pPr>
        <w:spacing w:before="0"/>
        <w:ind w:hanging="40"/>
        <w:jc w:val="left"/>
        <w:rPr>
          <w:rFonts w:hAnsi="Times New Roman"/>
          <w:sz w:val="28"/>
          <w:szCs w:val="24"/>
        </w:rPr>
      </w:pPr>
    </w:p>
    <w:p w14:paraId="4302ACCC" w14:textId="77777777" w:rsidR="00301182" w:rsidRPr="006C06AF" w:rsidRDefault="00D26381" w:rsidP="002C7A29">
      <w:pPr>
        <w:spacing w:before="0"/>
        <w:ind w:hanging="40"/>
        <w:jc w:val="left"/>
        <w:rPr>
          <w:rFonts w:hAnsi="Times New Roman"/>
          <w:sz w:val="28"/>
          <w:szCs w:val="24"/>
        </w:rPr>
      </w:pPr>
      <w:r w:rsidRPr="006C06AF">
        <w:rPr>
          <w:rFonts w:hAnsi="Times New Roman"/>
          <w:sz w:val="28"/>
          <w:szCs w:val="24"/>
        </w:rPr>
        <w:tab/>
      </w:r>
      <w:r w:rsidRPr="006C06AF">
        <w:rPr>
          <w:rFonts w:hAnsi="Times New Roman"/>
          <w:sz w:val="28"/>
          <w:szCs w:val="24"/>
        </w:rPr>
        <w:tab/>
      </w:r>
      <w:r w:rsidRPr="006C06AF">
        <w:rPr>
          <w:rFonts w:hAnsi="Times New Roman"/>
          <w:sz w:val="28"/>
          <w:szCs w:val="24"/>
        </w:rPr>
        <w:tab/>
        <w:t>Схема 3.1 – Обобщенная схема работы сервера</w:t>
      </w:r>
    </w:p>
    <w:p w14:paraId="58ABDB66" w14:textId="77777777" w:rsidR="006C06AF" w:rsidRPr="006C06AF" w:rsidRDefault="006C06AF" w:rsidP="002C7A29">
      <w:pPr>
        <w:pStyle w:val="text"/>
        <w:ind w:firstLine="0"/>
      </w:pPr>
    </w:p>
    <w:p w14:paraId="540CAC93" w14:textId="77777777" w:rsidR="006C06AF" w:rsidRPr="00670DD8" w:rsidRDefault="006C06AF" w:rsidP="002C7A29">
      <w:pPr>
        <w:pStyle w:val="9"/>
        <w:spacing w:before="0" w:after="0"/>
        <w:ind w:left="709"/>
        <w:rPr>
          <w:rFonts w:ascii="Times New Roman" w:hAnsi="Times New Roman" w:cs="Times New Roman"/>
          <w:sz w:val="28"/>
          <w:szCs w:val="28"/>
        </w:rPr>
      </w:pPr>
      <w:bookmarkStart w:id="17" w:name="_Toc500812100"/>
      <w:r w:rsidRPr="006C06AF">
        <w:rPr>
          <w:rFonts w:ascii="Times New Roman" w:hAnsi="Times New Roman" w:cs="Times New Roman"/>
          <w:b/>
          <w:sz w:val="28"/>
          <w:szCs w:val="28"/>
        </w:rPr>
        <w:t>3.2</w:t>
      </w:r>
      <w:r w:rsidRPr="006C06AF">
        <w:rPr>
          <w:rFonts w:ascii="Times New Roman" w:hAnsi="Times New Roman" w:cs="Times New Roman"/>
          <w:sz w:val="28"/>
          <w:szCs w:val="28"/>
        </w:rPr>
        <w:t xml:space="preserve"> </w:t>
      </w:r>
      <w:r w:rsidR="00670DD8">
        <w:rPr>
          <w:rFonts w:ascii="Times New Roman" w:hAnsi="Times New Roman" w:cs="Times New Roman"/>
          <w:sz w:val="28"/>
          <w:szCs w:val="28"/>
        </w:rPr>
        <w:t>Выбор шаблонов проектирования</w:t>
      </w:r>
      <w:bookmarkEnd w:id="17"/>
    </w:p>
    <w:p w14:paraId="0545590D" w14:textId="77777777" w:rsidR="00301182" w:rsidRPr="006C06AF" w:rsidRDefault="00301182" w:rsidP="002C7A29">
      <w:pPr>
        <w:spacing w:before="0"/>
        <w:ind w:hanging="40"/>
        <w:jc w:val="left"/>
        <w:rPr>
          <w:rFonts w:hAnsi="Times New Roman"/>
          <w:sz w:val="28"/>
          <w:szCs w:val="24"/>
        </w:rPr>
      </w:pPr>
    </w:p>
    <w:p w14:paraId="5075EC70" w14:textId="77777777" w:rsidR="00975F93" w:rsidRPr="006C06AF" w:rsidRDefault="00D83C5B" w:rsidP="002C7A29">
      <w:pPr>
        <w:spacing w:before="0"/>
        <w:ind w:firstLine="0"/>
        <w:jc w:val="left"/>
        <w:rPr>
          <w:rFonts w:hAnsi="Times New Roman"/>
          <w:sz w:val="28"/>
          <w:szCs w:val="28"/>
        </w:rPr>
      </w:pPr>
      <w:r w:rsidRPr="006C06AF">
        <w:rPr>
          <w:rFonts w:hAnsi="Times New Roman"/>
          <w:sz w:val="28"/>
          <w:szCs w:val="24"/>
        </w:rPr>
        <w:tab/>
        <w:t>Введем понятие виртуальный хост – директива в конфигурационном файле веб-сервера,</w:t>
      </w:r>
      <w:r w:rsidRPr="006C06AF">
        <w:rPr>
          <w:rFonts w:hAnsi="Times New Roman"/>
          <w:sz w:val="28"/>
          <w:szCs w:val="28"/>
        </w:rPr>
        <w:t xml:space="preserve"> предназначенная для сопоставления доступных на сервере IP-адреса, домена и директорий на сервере, а также управления доступными на сервере сайтами.</w:t>
      </w:r>
      <w:r w:rsidR="00975F93" w:rsidRPr="006C06AF">
        <w:rPr>
          <w:rFonts w:hAnsi="Times New Roman"/>
          <w:sz w:val="28"/>
          <w:szCs w:val="28"/>
        </w:rPr>
        <w:t xml:space="preserve"> </w:t>
      </w:r>
    </w:p>
    <w:p w14:paraId="56FC5EAD" w14:textId="77777777" w:rsidR="00975F93" w:rsidRPr="006C06AF" w:rsidRDefault="00975F93" w:rsidP="002C7A29">
      <w:pPr>
        <w:spacing w:before="0"/>
        <w:ind w:hanging="40"/>
        <w:jc w:val="left"/>
        <w:rPr>
          <w:rFonts w:hAnsi="Times New Roman"/>
          <w:sz w:val="28"/>
          <w:szCs w:val="24"/>
        </w:rPr>
      </w:pPr>
      <w:r w:rsidRPr="006C06AF">
        <w:rPr>
          <w:rFonts w:hAnsi="Times New Roman"/>
          <w:sz w:val="28"/>
          <w:szCs w:val="24"/>
        </w:rPr>
        <w:tab/>
      </w:r>
      <w:r w:rsidRPr="006C06AF">
        <w:rPr>
          <w:rFonts w:hAnsi="Times New Roman"/>
          <w:sz w:val="28"/>
          <w:szCs w:val="24"/>
        </w:rPr>
        <w:tab/>
        <w:t xml:space="preserve">Когда на сервер приходит очередной запрос, ему будет назначен определенный виртуальный хост. Если запрошенного клиентом виртуального хоста нет, запросу будет назначен стандартный. </w:t>
      </w:r>
    </w:p>
    <w:p w14:paraId="2AC8F275" w14:textId="77777777" w:rsidR="006C06AF" w:rsidRDefault="00975F93" w:rsidP="002C7A29">
      <w:pPr>
        <w:spacing w:before="0"/>
        <w:ind w:firstLine="669"/>
        <w:jc w:val="left"/>
        <w:rPr>
          <w:rFonts w:hAnsi="Times New Roman"/>
          <w:sz w:val="28"/>
          <w:szCs w:val="28"/>
        </w:rPr>
      </w:pPr>
      <w:r w:rsidRPr="006C06AF">
        <w:rPr>
          <w:rFonts w:hAnsi="Times New Roman"/>
          <w:sz w:val="28"/>
          <w:szCs w:val="24"/>
        </w:rPr>
        <w:lastRenderedPageBreak/>
        <w:t>Для объединения обработчиков запросов и авторизации было решено использовать паттерн цепочка обязанностей.</w:t>
      </w:r>
      <w:r w:rsidRPr="006C06AF">
        <w:rPr>
          <w:rFonts w:hAnsi="Times New Roman"/>
        </w:rPr>
        <w:t xml:space="preserve"> </w:t>
      </w:r>
      <w:r w:rsidRPr="006C06AF">
        <w:rPr>
          <w:rFonts w:hAnsi="Times New Roman"/>
          <w:sz w:val="28"/>
          <w:szCs w:val="28"/>
        </w:rPr>
        <w:t xml:space="preserve">Паттерн цепочка обязанностей позволяет избежать жесткой зависимости отправителя запроса от его получателя, при этом запрос может быть обработан несколькими объектами. Объекты-обработчики связываются в цепочку. Запрос передается по этой цепочке, пока не будет обработан. </w:t>
      </w:r>
    </w:p>
    <w:p w14:paraId="7A0A43A6" w14:textId="77777777" w:rsidR="006C06AF" w:rsidRPr="005D74E6" w:rsidRDefault="006C06AF" w:rsidP="006C06AF">
      <w:pPr>
        <w:spacing w:before="0"/>
        <w:ind w:hanging="40"/>
        <w:rPr>
          <w:rFonts w:hAnsi="Times New Roman"/>
          <w:sz w:val="28"/>
          <w:szCs w:val="28"/>
        </w:rPr>
      </w:pPr>
    </w:p>
    <w:p w14:paraId="76D22CA4" w14:textId="77777777" w:rsidR="006C06AF" w:rsidRDefault="006C06AF" w:rsidP="00975F93">
      <w:pPr>
        <w:spacing w:before="0"/>
        <w:ind w:firstLine="669"/>
        <w:rPr>
          <w:rFonts w:hAnsi="Times New Roman"/>
          <w:sz w:val="28"/>
          <w:szCs w:val="28"/>
        </w:rPr>
      </w:pPr>
      <w:r w:rsidRPr="006C06AF">
        <w:rPr>
          <w:rFonts w:hAnsi="Times New Roman"/>
          <w:noProof/>
          <w:sz w:val="28"/>
          <w:szCs w:val="24"/>
          <w:lang w:bidi="ar-SA"/>
        </w:rPr>
        <w:drawing>
          <wp:anchor distT="0" distB="0" distL="114300" distR="114300" simplePos="0" relativeHeight="251680768" behindDoc="0" locked="0" layoutInCell="1" allowOverlap="1" wp14:anchorId="546D423B" wp14:editId="7E92A1FA">
            <wp:simplePos x="0" y="0"/>
            <wp:positionH relativeFrom="margin">
              <wp:align>center</wp:align>
            </wp:positionH>
            <wp:positionV relativeFrom="paragraph">
              <wp:posOffset>72390</wp:posOffset>
            </wp:positionV>
            <wp:extent cx="3571875" cy="1666875"/>
            <wp:effectExtent l="0" t="0" r="9525" b="9525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uml-chain-of-responsibility.gif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71875" cy="16668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8077ACC" w14:textId="77777777" w:rsidR="006C06AF" w:rsidRDefault="006C06AF" w:rsidP="00975F93">
      <w:pPr>
        <w:spacing w:before="0"/>
        <w:ind w:firstLine="669"/>
        <w:rPr>
          <w:rFonts w:hAnsi="Times New Roman"/>
          <w:sz w:val="28"/>
          <w:szCs w:val="28"/>
        </w:rPr>
      </w:pPr>
    </w:p>
    <w:p w14:paraId="51FEE19D" w14:textId="77777777" w:rsidR="006C06AF" w:rsidRDefault="006C06AF" w:rsidP="00975F93">
      <w:pPr>
        <w:spacing w:before="0"/>
        <w:ind w:firstLine="669"/>
        <w:rPr>
          <w:rFonts w:hAnsi="Times New Roman"/>
          <w:sz w:val="28"/>
          <w:szCs w:val="28"/>
        </w:rPr>
      </w:pPr>
    </w:p>
    <w:p w14:paraId="3A222777" w14:textId="77777777" w:rsidR="006C06AF" w:rsidRDefault="006C06AF" w:rsidP="00975F93">
      <w:pPr>
        <w:spacing w:before="0"/>
        <w:ind w:firstLine="669"/>
        <w:rPr>
          <w:rFonts w:hAnsi="Times New Roman"/>
          <w:sz w:val="28"/>
          <w:szCs w:val="28"/>
        </w:rPr>
      </w:pPr>
    </w:p>
    <w:p w14:paraId="4B50DB7E" w14:textId="77777777" w:rsidR="006C06AF" w:rsidRDefault="006C06AF" w:rsidP="00975F93">
      <w:pPr>
        <w:spacing w:before="0"/>
        <w:ind w:firstLine="669"/>
        <w:rPr>
          <w:rFonts w:hAnsi="Times New Roman"/>
          <w:sz w:val="28"/>
          <w:szCs w:val="28"/>
        </w:rPr>
      </w:pPr>
    </w:p>
    <w:p w14:paraId="780153C0" w14:textId="77777777" w:rsidR="006C06AF" w:rsidRDefault="006C06AF" w:rsidP="00975F93">
      <w:pPr>
        <w:spacing w:before="0"/>
        <w:ind w:firstLine="669"/>
        <w:rPr>
          <w:rFonts w:hAnsi="Times New Roman"/>
          <w:sz w:val="28"/>
          <w:szCs w:val="28"/>
        </w:rPr>
      </w:pPr>
    </w:p>
    <w:p w14:paraId="65F6EAED" w14:textId="77777777" w:rsidR="006C06AF" w:rsidRDefault="006C06AF" w:rsidP="006C06AF">
      <w:pPr>
        <w:spacing w:before="0"/>
        <w:ind w:left="0" w:firstLine="0"/>
        <w:rPr>
          <w:rFonts w:hAnsi="Times New Roman"/>
          <w:sz w:val="28"/>
          <w:szCs w:val="28"/>
        </w:rPr>
      </w:pPr>
    </w:p>
    <w:p w14:paraId="4C9F81CE" w14:textId="77777777" w:rsidR="006C06AF" w:rsidRPr="006C06AF" w:rsidRDefault="006C06AF" w:rsidP="002C7A29">
      <w:pPr>
        <w:spacing w:before="0"/>
        <w:ind w:left="0" w:firstLine="0"/>
        <w:jc w:val="left"/>
        <w:rPr>
          <w:rFonts w:hAnsi="Times New Roman"/>
          <w:sz w:val="28"/>
          <w:szCs w:val="24"/>
        </w:rPr>
      </w:pPr>
      <w:r w:rsidRPr="006C06AF">
        <w:rPr>
          <w:rFonts w:hAnsi="Times New Roman"/>
          <w:sz w:val="28"/>
          <w:szCs w:val="24"/>
        </w:rPr>
        <w:tab/>
      </w:r>
      <w:r w:rsidRPr="006C06AF">
        <w:rPr>
          <w:rFonts w:hAnsi="Times New Roman"/>
          <w:sz w:val="28"/>
          <w:szCs w:val="24"/>
        </w:rPr>
        <w:tab/>
      </w:r>
      <w:r w:rsidR="002C7A29">
        <w:rPr>
          <w:rFonts w:hAnsi="Times New Roman"/>
          <w:sz w:val="28"/>
          <w:szCs w:val="24"/>
        </w:rPr>
        <w:t xml:space="preserve">    </w:t>
      </w:r>
      <w:r w:rsidRPr="006C06AF">
        <w:rPr>
          <w:rFonts w:hAnsi="Times New Roman"/>
          <w:sz w:val="28"/>
          <w:szCs w:val="24"/>
        </w:rPr>
        <w:t xml:space="preserve">Схема 3.2 – </w:t>
      </w:r>
      <w:r w:rsidRPr="006C06AF">
        <w:rPr>
          <w:rFonts w:hAnsi="Times New Roman"/>
          <w:sz w:val="28"/>
          <w:szCs w:val="24"/>
          <w:lang w:val="en-US"/>
        </w:rPr>
        <w:t>UML</w:t>
      </w:r>
      <w:r w:rsidRPr="006C06AF">
        <w:rPr>
          <w:rFonts w:hAnsi="Times New Roman"/>
          <w:sz w:val="28"/>
          <w:szCs w:val="24"/>
        </w:rPr>
        <w:t xml:space="preserve"> диаграмма классов паттерна цепочка обязанностей</w:t>
      </w:r>
    </w:p>
    <w:p w14:paraId="1E439168" w14:textId="77777777" w:rsidR="006C06AF" w:rsidRDefault="006C06AF" w:rsidP="00975F93">
      <w:pPr>
        <w:spacing w:before="0"/>
        <w:ind w:firstLine="669"/>
        <w:rPr>
          <w:rFonts w:hAnsi="Times New Roman"/>
          <w:sz w:val="28"/>
          <w:szCs w:val="28"/>
        </w:rPr>
      </w:pPr>
    </w:p>
    <w:p w14:paraId="212E06E5" w14:textId="77777777" w:rsidR="00975F93" w:rsidRPr="006C06AF" w:rsidRDefault="00975F93" w:rsidP="002C7A29">
      <w:pPr>
        <w:spacing w:before="0"/>
        <w:ind w:firstLine="669"/>
        <w:jc w:val="left"/>
        <w:rPr>
          <w:rFonts w:hAnsi="Times New Roman"/>
          <w:sz w:val="28"/>
          <w:szCs w:val="24"/>
        </w:rPr>
      </w:pPr>
      <w:r w:rsidRPr="006C06AF">
        <w:rPr>
          <w:rFonts w:hAnsi="Times New Roman"/>
          <w:sz w:val="28"/>
          <w:szCs w:val="28"/>
        </w:rPr>
        <w:t>В программном средстве будет использована несколько модифицированный паттерн. Первыми в данной цепочке должны стать обработчики ауте</w:t>
      </w:r>
      <w:r w:rsidR="006C06AF">
        <w:rPr>
          <w:rFonts w:hAnsi="Times New Roman"/>
          <w:sz w:val="28"/>
          <w:szCs w:val="28"/>
        </w:rPr>
        <w:t xml:space="preserve">нтификации, которые </w:t>
      </w:r>
      <w:proofErr w:type="spellStart"/>
      <w:r w:rsidR="006C06AF">
        <w:rPr>
          <w:rFonts w:hAnsi="Times New Roman"/>
          <w:sz w:val="28"/>
          <w:szCs w:val="28"/>
        </w:rPr>
        <w:t>авторизируют</w:t>
      </w:r>
      <w:proofErr w:type="spellEnd"/>
      <w:r w:rsidRPr="006C06AF">
        <w:rPr>
          <w:rFonts w:hAnsi="Times New Roman"/>
          <w:sz w:val="28"/>
          <w:szCs w:val="28"/>
        </w:rPr>
        <w:t xml:space="preserve"> запрос на дальнейшее продвижение по цепочке, содержащей обработчики методов </w:t>
      </w:r>
      <w:r w:rsidRPr="006C06AF">
        <w:rPr>
          <w:rFonts w:hAnsi="Times New Roman"/>
          <w:sz w:val="28"/>
          <w:szCs w:val="28"/>
          <w:lang w:val="en-US"/>
        </w:rPr>
        <w:t>HTTP</w:t>
      </w:r>
      <w:r w:rsidRPr="006C06AF">
        <w:rPr>
          <w:rFonts w:hAnsi="Times New Roman"/>
          <w:sz w:val="28"/>
          <w:szCs w:val="28"/>
        </w:rPr>
        <w:t xml:space="preserve"> </w:t>
      </w:r>
      <w:r w:rsidR="006C06AF">
        <w:rPr>
          <w:rFonts w:hAnsi="Times New Roman"/>
          <w:sz w:val="28"/>
          <w:szCs w:val="28"/>
        </w:rPr>
        <w:t>протокола, либо</w:t>
      </w:r>
      <w:r w:rsidRPr="006C06AF">
        <w:rPr>
          <w:rFonts w:hAnsi="Times New Roman"/>
          <w:sz w:val="28"/>
          <w:szCs w:val="28"/>
        </w:rPr>
        <w:t>, в случае неверных данных для входа, отклоняют запрос.</w:t>
      </w:r>
    </w:p>
    <w:p w14:paraId="7DCB36EF" w14:textId="77777777" w:rsidR="00670DD8" w:rsidRPr="006C06AF" w:rsidRDefault="00670DD8" w:rsidP="002C7A29">
      <w:pPr>
        <w:pStyle w:val="text"/>
        <w:ind w:firstLine="0"/>
      </w:pPr>
    </w:p>
    <w:p w14:paraId="7807746B" w14:textId="77777777" w:rsidR="00670DD8" w:rsidRPr="00670DD8" w:rsidRDefault="00670DD8" w:rsidP="002C7A29">
      <w:pPr>
        <w:pStyle w:val="9"/>
        <w:spacing w:before="0" w:after="0"/>
        <w:ind w:left="709"/>
        <w:rPr>
          <w:rFonts w:ascii="Times New Roman" w:hAnsi="Times New Roman" w:cs="Times New Roman"/>
          <w:sz w:val="28"/>
          <w:szCs w:val="28"/>
        </w:rPr>
      </w:pPr>
      <w:bookmarkStart w:id="18" w:name="_Toc500812101"/>
      <w:r w:rsidRPr="006C06AF">
        <w:rPr>
          <w:rFonts w:ascii="Times New Roman" w:hAnsi="Times New Roman" w:cs="Times New Roman"/>
          <w:b/>
          <w:sz w:val="28"/>
          <w:szCs w:val="28"/>
        </w:rPr>
        <w:t>3</w:t>
      </w:r>
      <w:r>
        <w:rPr>
          <w:rFonts w:ascii="Times New Roman" w:hAnsi="Times New Roman" w:cs="Times New Roman"/>
          <w:b/>
          <w:sz w:val="28"/>
          <w:szCs w:val="28"/>
        </w:rPr>
        <w:t>.3</w:t>
      </w:r>
      <w:r w:rsidRPr="006C06A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азработка программного средства</w:t>
      </w:r>
      <w:bookmarkEnd w:id="18"/>
    </w:p>
    <w:p w14:paraId="510A27FA" w14:textId="77777777" w:rsidR="007A4BB9" w:rsidRDefault="00670DD8" w:rsidP="002C7A29">
      <w:pPr>
        <w:spacing w:before="0"/>
        <w:ind w:hanging="40"/>
        <w:jc w:val="left"/>
        <w:rPr>
          <w:rFonts w:hAnsi="Times New Roman"/>
          <w:sz w:val="28"/>
          <w:szCs w:val="24"/>
        </w:rPr>
      </w:pPr>
      <w:r>
        <w:rPr>
          <w:rFonts w:hAnsi="Times New Roman"/>
          <w:sz w:val="28"/>
          <w:szCs w:val="24"/>
        </w:rPr>
        <w:tab/>
      </w:r>
    </w:p>
    <w:p w14:paraId="0DAC8C72" w14:textId="77777777" w:rsidR="00DA7319" w:rsidRDefault="00DA7319" w:rsidP="002C7A29">
      <w:pPr>
        <w:spacing w:before="0"/>
        <w:ind w:left="0" w:firstLine="709"/>
        <w:jc w:val="left"/>
        <w:rPr>
          <w:rFonts w:hAnsi="Times New Roman"/>
          <w:sz w:val="28"/>
          <w:szCs w:val="24"/>
        </w:rPr>
      </w:pPr>
      <w:r w:rsidRPr="006C06AF">
        <w:rPr>
          <w:rFonts w:hAnsi="Times New Roman"/>
          <w:sz w:val="28"/>
          <w:szCs w:val="24"/>
        </w:rPr>
        <w:t xml:space="preserve">Основными структурами данных являются </w:t>
      </w:r>
      <w:r w:rsidRPr="006C06AF">
        <w:rPr>
          <w:rFonts w:hAnsi="Times New Roman"/>
          <w:sz w:val="28"/>
          <w:szCs w:val="24"/>
          <w:lang w:val="en-US"/>
        </w:rPr>
        <w:t>HTTP</w:t>
      </w:r>
      <w:r w:rsidRPr="006C06AF">
        <w:rPr>
          <w:rFonts w:hAnsi="Times New Roman"/>
          <w:sz w:val="28"/>
          <w:szCs w:val="24"/>
        </w:rPr>
        <w:t xml:space="preserve"> запрос и </w:t>
      </w:r>
      <w:r w:rsidRPr="006C06AF">
        <w:rPr>
          <w:rFonts w:hAnsi="Times New Roman"/>
          <w:sz w:val="28"/>
          <w:szCs w:val="24"/>
          <w:lang w:val="en-US"/>
        </w:rPr>
        <w:t>HTTP</w:t>
      </w:r>
      <w:r w:rsidRPr="006C06AF">
        <w:rPr>
          <w:rFonts w:hAnsi="Times New Roman"/>
          <w:sz w:val="28"/>
          <w:szCs w:val="24"/>
        </w:rPr>
        <w:t xml:space="preserve"> ответ, которые представлены в коде как классы </w:t>
      </w:r>
      <w:proofErr w:type="spellStart"/>
      <w:r w:rsidRPr="006C06AF">
        <w:rPr>
          <w:rFonts w:hAnsi="Times New Roman"/>
          <w:sz w:val="28"/>
          <w:szCs w:val="24"/>
          <w:lang w:val="en-US"/>
        </w:rPr>
        <w:t>HttpRequest</w:t>
      </w:r>
      <w:proofErr w:type="spellEnd"/>
      <w:r w:rsidRPr="006C06AF">
        <w:rPr>
          <w:rFonts w:hAnsi="Times New Roman"/>
          <w:sz w:val="28"/>
          <w:szCs w:val="24"/>
        </w:rPr>
        <w:t xml:space="preserve"> и </w:t>
      </w:r>
      <w:proofErr w:type="spellStart"/>
      <w:r w:rsidRPr="006C06AF">
        <w:rPr>
          <w:rFonts w:hAnsi="Times New Roman"/>
          <w:sz w:val="28"/>
          <w:szCs w:val="24"/>
          <w:lang w:val="en-US"/>
        </w:rPr>
        <w:t>HttpResponse</w:t>
      </w:r>
      <w:proofErr w:type="spellEnd"/>
      <w:r w:rsidRPr="006C06AF">
        <w:rPr>
          <w:rFonts w:hAnsi="Times New Roman"/>
          <w:sz w:val="28"/>
          <w:szCs w:val="24"/>
        </w:rPr>
        <w:t>.</w:t>
      </w:r>
    </w:p>
    <w:p w14:paraId="2F94B719" w14:textId="77777777" w:rsidR="00772953" w:rsidRDefault="00772953" w:rsidP="00670DD8">
      <w:pPr>
        <w:spacing w:before="0"/>
        <w:ind w:left="0" w:firstLine="709"/>
        <w:rPr>
          <w:rFonts w:hAnsi="Times New Roman"/>
          <w:sz w:val="28"/>
          <w:szCs w:val="24"/>
        </w:rPr>
      </w:pPr>
    </w:p>
    <w:p w14:paraId="77411112" w14:textId="77777777" w:rsidR="00772953" w:rsidRDefault="006C173C" w:rsidP="006C173C">
      <w:pPr>
        <w:spacing w:before="0"/>
        <w:ind w:hanging="40"/>
        <w:rPr>
          <w:rFonts w:hAnsi="Times New Roman"/>
          <w:sz w:val="28"/>
          <w:szCs w:val="24"/>
        </w:rPr>
      </w:pPr>
      <w:r>
        <w:rPr>
          <w:rFonts w:hAnsi="Times New Roman"/>
          <w:sz w:val="28"/>
          <w:szCs w:val="24"/>
        </w:rPr>
        <w:t>Т</w:t>
      </w:r>
      <w:r w:rsidR="00772953">
        <w:rPr>
          <w:rFonts w:hAnsi="Times New Roman"/>
          <w:sz w:val="28"/>
          <w:szCs w:val="24"/>
        </w:rPr>
        <w:t xml:space="preserve">аблица 3.1 </w:t>
      </w:r>
      <w:r>
        <w:rPr>
          <w:rFonts w:hAnsi="Times New Roman"/>
          <w:sz w:val="28"/>
          <w:szCs w:val="24"/>
        </w:rPr>
        <w:t>–</w:t>
      </w:r>
      <w:r w:rsidR="00772953">
        <w:rPr>
          <w:rFonts w:hAnsi="Times New Roman"/>
          <w:sz w:val="28"/>
          <w:szCs w:val="24"/>
        </w:rPr>
        <w:t xml:space="preserve"> </w:t>
      </w:r>
      <w:r w:rsidR="00EB4F4E">
        <w:rPr>
          <w:rFonts w:hAnsi="Times New Roman"/>
          <w:sz w:val="28"/>
          <w:szCs w:val="24"/>
        </w:rPr>
        <w:t>Основные к</w:t>
      </w:r>
      <w:r>
        <w:rPr>
          <w:rFonts w:hAnsi="Times New Roman"/>
          <w:sz w:val="28"/>
          <w:szCs w:val="24"/>
        </w:rPr>
        <w:t>лассы и их краткое описание</w:t>
      </w:r>
    </w:p>
    <w:tbl>
      <w:tblPr>
        <w:tblStyle w:val="af0"/>
        <w:tblW w:w="0" w:type="auto"/>
        <w:tblInd w:w="40" w:type="dxa"/>
        <w:tblLook w:val="04A0" w:firstRow="1" w:lastRow="0" w:firstColumn="1" w:lastColumn="0" w:noHBand="0" w:noVBand="1"/>
      </w:tblPr>
      <w:tblGrid>
        <w:gridCol w:w="4651"/>
        <w:gridCol w:w="4654"/>
      </w:tblGrid>
      <w:tr w:rsidR="006C173C" w14:paraId="00331782" w14:textId="77777777" w:rsidTr="006C173C">
        <w:tc>
          <w:tcPr>
            <w:tcW w:w="4672" w:type="dxa"/>
          </w:tcPr>
          <w:p w14:paraId="1638DB53" w14:textId="77777777" w:rsidR="006C173C" w:rsidRDefault="006C173C" w:rsidP="006C173C">
            <w:pPr>
              <w:spacing w:before="0"/>
              <w:ind w:left="0" w:firstLine="0"/>
              <w:jc w:val="center"/>
              <w:rPr>
                <w:rFonts w:hAnsi="Times New Roman"/>
                <w:sz w:val="28"/>
                <w:szCs w:val="24"/>
              </w:rPr>
            </w:pPr>
            <w:r>
              <w:rPr>
                <w:rFonts w:hAnsi="Times New Roman"/>
                <w:sz w:val="28"/>
                <w:szCs w:val="24"/>
              </w:rPr>
              <w:t>Название класса</w:t>
            </w:r>
          </w:p>
        </w:tc>
        <w:tc>
          <w:tcPr>
            <w:tcW w:w="4673" w:type="dxa"/>
          </w:tcPr>
          <w:p w14:paraId="1E42B554" w14:textId="77777777" w:rsidR="006C173C" w:rsidRDefault="00EA7DD0" w:rsidP="006C173C">
            <w:pPr>
              <w:spacing w:before="0"/>
              <w:ind w:left="0" w:firstLine="0"/>
              <w:jc w:val="center"/>
              <w:rPr>
                <w:rFonts w:hAnsi="Times New Roman"/>
                <w:sz w:val="28"/>
                <w:szCs w:val="24"/>
              </w:rPr>
            </w:pPr>
            <w:r>
              <w:rPr>
                <w:rFonts w:hAnsi="Times New Roman"/>
                <w:sz w:val="28"/>
                <w:szCs w:val="24"/>
              </w:rPr>
              <w:t>Краткое о</w:t>
            </w:r>
            <w:r w:rsidR="006C173C">
              <w:rPr>
                <w:rFonts w:hAnsi="Times New Roman"/>
                <w:sz w:val="28"/>
                <w:szCs w:val="24"/>
              </w:rPr>
              <w:t>писание</w:t>
            </w:r>
          </w:p>
        </w:tc>
      </w:tr>
      <w:tr w:rsidR="006C173C" w14:paraId="55E542CF" w14:textId="77777777" w:rsidTr="006C173C">
        <w:tc>
          <w:tcPr>
            <w:tcW w:w="4672" w:type="dxa"/>
          </w:tcPr>
          <w:p w14:paraId="43198E59" w14:textId="77777777" w:rsidR="006C173C" w:rsidRPr="006C173C" w:rsidRDefault="006C173C" w:rsidP="006C173C">
            <w:pPr>
              <w:spacing w:before="0"/>
              <w:ind w:left="0" w:firstLine="0"/>
              <w:rPr>
                <w:rFonts w:hAnsi="Times New Roman"/>
                <w:sz w:val="28"/>
                <w:szCs w:val="24"/>
                <w:lang w:val="en-US"/>
              </w:rPr>
            </w:pPr>
            <w:proofErr w:type="spellStart"/>
            <w:r>
              <w:rPr>
                <w:rFonts w:hAnsi="Times New Roman"/>
                <w:sz w:val="28"/>
                <w:szCs w:val="24"/>
                <w:lang w:val="en-US"/>
              </w:rPr>
              <w:t>HttpRequest</w:t>
            </w:r>
            <w:proofErr w:type="spellEnd"/>
          </w:p>
        </w:tc>
        <w:tc>
          <w:tcPr>
            <w:tcW w:w="4673" w:type="dxa"/>
          </w:tcPr>
          <w:p w14:paraId="4676C80C" w14:textId="77777777" w:rsidR="006C173C" w:rsidRPr="00EB4F4E" w:rsidRDefault="006C173C" w:rsidP="006C173C">
            <w:pPr>
              <w:spacing w:before="0"/>
              <w:ind w:left="0" w:firstLine="0"/>
              <w:rPr>
                <w:rFonts w:hAnsi="Times New Roman"/>
                <w:sz w:val="28"/>
                <w:szCs w:val="24"/>
              </w:rPr>
            </w:pPr>
            <w:r>
              <w:rPr>
                <w:rFonts w:hAnsi="Times New Roman"/>
                <w:sz w:val="28"/>
                <w:szCs w:val="24"/>
              </w:rPr>
              <w:t>Разбор запроса пользователя и его представление для дальнейшей обработки</w:t>
            </w:r>
            <w:r w:rsidR="00EB4F4E" w:rsidRPr="00EB4F4E">
              <w:rPr>
                <w:rFonts w:hAnsi="Times New Roman"/>
                <w:sz w:val="28"/>
                <w:szCs w:val="24"/>
              </w:rPr>
              <w:t>.</w:t>
            </w:r>
          </w:p>
        </w:tc>
      </w:tr>
      <w:tr w:rsidR="006C173C" w14:paraId="0B78FBC7" w14:textId="77777777" w:rsidTr="006C173C">
        <w:tc>
          <w:tcPr>
            <w:tcW w:w="4672" w:type="dxa"/>
          </w:tcPr>
          <w:p w14:paraId="5740DFDB" w14:textId="77777777" w:rsidR="006C173C" w:rsidRPr="006C173C" w:rsidRDefault="006C173C" w:rsidP="006C173C">
            <w:pPr>
              <w:spacing w:before="0"/>
              <w:ind w:left="0" w:firstLine="0"/>
              <w:rPr>
                <w:rFonts w:hAnsi="Times New Roman"/>
                <w:sz w:val="28"/>
                <w:szCs w:val="24"/>
              </w:rPr>
            </w:pPr>
            <w:proofErr w:type="spellStart"/>
            <w:r>
              <w:rPr>
                <w:rFonts w:hAnsi="Times New Roman"/>
                <w:sz w:val="28"/>
                <w:szCs w:val="24"/>
                <w:lang w:val="en-US"/>
              </w:rPr>
              <w:t>HttpResponse</w:t>
            </w:r>
            <w:proofErr w:type="spellEnd"/>
          </w:p>
        </w:tc>
        <w:tc>
          <w:tcPr>
            <w:tcW w:w="4673" w:type="dxa"/>
          </w:tcPr>
          <w:p w14:paraId="6ED8BA89" w14:textId="77777777" w:rsidR="006C173C" w:rsidRPr="00EB4F4E" w:rsidRDefault="006C173C" w:rsidP="006C173C">
            <w:pPr>
              <w:spacing w:before="0"/>
              <w:ind w:left="0" w:firstLine="0"/>
              <w:rPr>
                <w:rFonts w:hAnsi="Times New Roman"/>
                <w:sz w:val="28"/>
                <w:szCs w:val="24"/>
                <w:lang w:val="en-US"/>
              </w:rPr>
            </w:pPr>
            <w:r>
              <w:rPr>
                <w:rFonts w:hAnsi="Times New Roman"/>
                <w:sz w:val="28"/>
                <w:szCs w:val="24"/>
              </w:rPr>
              <w:t>Представление HTTP-ответа</w:t>
            </w:r>
            <w:r w:rsidR="00EB4F4E">
              <w:rPr>
                <w:rFonts w:hAnsi="Times New Roman"/>
                <w:sz w:val="28"/>
                <w:szCs w:val="24"/>
                <w:lang w:val="en-US"/>
              </w:rPr>
              <w:t>.</w:t>
            </w:r>
          </w:p>
        </w:tc>
      </w:tr>
    </w:tbl>
    <w:p w14:paraId="3B5FCB3F" w14:textId="77777777" w:rsidR="006C173C" w:rsidRDefault="006C173C" w:rsidP="006C173C">
      <w:pPr>
        <w:spacing w:before="0"/>
        <w:ind w:hanging="40"/>
        <w:rPr>
          <w:rFonts w:hAnsi="Times New Roman"/>
          <w:sz w:val="28"/>
          <w:szCs w:val="24"/>
        </w:rPr>
      </w:pPr>
      <w:r>
        <w:rPr>
          <w:rFonts w:hAnsi="Times New Roman"/>
          <w:sz w:val="28"/>
          <w:szCs w:val="24"/>
        </w:rPr>
        <w:lastRenderedPageBreak/>
        <w:t>Продолжение таблицы 3.1</w:t>
      </w:r>
    </w:p>
    <w:tbl>
      <w:tblPr>
        <w:tblStyle w:val="af0"/>
        <w:tblW w:w="0" w:type="auto"/>
        <w:tblInd w:w="40" w:type="dxa"/>
        <w:tblLook w:val="04A0" w:firstRow="1" w:lastRow="0" w:firstColumn="1" w:lastColumn="0" w:noHBand="0" w:noVBand="1"/>
      </w:tblPr>
      <w:tblGrid>
        <w:gridCol w:w="4658"/>
        <w:gridCol w:w="4647"/>
      </w:tblGrid>
      <w:tr w:rsidR="006C173C" w14:paraId="5C12A847" w14:textId="77777777" w:rsidTr="00EA7DD0">
        <w:tc>
          <w:tcPr>
            <w:tcW w:w="4658" w:type="dxa"/>
          </w:tcPr>
          <w:p w14:paraId="65051470" w14:textId="77777777" w:rsidR="006C173C" w:rsidRPr="00EB4F4E" w:rsidRDefault="006C173C" w:rsidP="006C173C">
            <w:pPr>
              <w:spacing w:before="0"/>
              <w:ind w:left="0" w:firstLine="0"/>
              <w:jc w:val="center"/>
              <w:rPr>
                <w:rFonts w:hAnsi="Times New Roman"/>
                <w:sz w:val="28"/>
                <w:szCs w:val="28"/>
              </w:rPr>
            </w:pPr>
            <w:r w:rsidRPr="00EB4F4E">
              <w:rPr>
                <w:rFonts w:hAnsi="Times New Roman"/>
                <w:sz w:val="28"/>
                <w:szCs w:val="28"/>
              </w:rPr>
              <w:t>Название класса</w:t>
            </w:r>
          </w:p>
        </w:tc>
        <w:tc>
          <w:tcPr>
            <w:tcW w:w="4647" w:type="dxa"/>
          </w:tcPr>
          <w:p w14:paraId="0EEE03C0" w14:textId="77777777" w:rsidR="006C173C" w:rsidRDefault="00EA7DD0" w:rsidP="006C173C">
            <w:pPr>
              <w:spacing w:before="0"/>
              <w:ind w:left="0" w:firstLine="0"/>
              <w:jc w:val="center"/>
              <w:rPr>
                <w:rFonts w:hAnsi="Times New Roman"/>
                <w:sz w:val="28"/>
                <w:szCs w:val="24"/>
              </w:rPr>
            </w:pPr>
            <w:r>
              <w:rPr>
                <w:rFonts w:hAnsi="Times New Roman"/>
                <w:sz w:val="28"/>
                <w:szCs w:val="24"/>
              </w:rPr>
              <w:t>Краткое о</w:t>
            </w:r>
            <w:r w:rsidR="006C173C">
              <w:rPr>
                <w:rFonts w:hAnsi="Times New Roman"/>
                <w:sz w:val="28"/>
                <w:szCs w:val="24"/>
              </w:rPr>
              <w:t>писание</w:t>
            </w:r>
          </w:p>
        </w:tc>
      </w:tr>
      <w:tr w:rsidR="006C173C" w14:paraId="5DB5EDD2" w14:textId="77777777" w:rsidTr="00EA7DD0">
        <w:tc>
          <w:tcPr>
            <w:tcW w:w="4658" w:type="dxa"/>
          </w:tcPr>
          <w:p w14:paraId="52CE893A" w14:textId="77777777" w:rsidR="006C173C" w:rsidRPr="00EB4F4E" w:rsidRDefault="00EB4F4E" w:rsidP="006C173C">
            <w:pPr>
              <w:spacing w:before="0"/>
              <w:ind w:left="0" w:firstLine="0"/>
              <w:rPr>
                <w:rFonts w:hAnsi="Times New Roman"/>
                <w:sz w:val="28"/>
                <w:szCs w:val="28"/>
                <w:lang w:val="en-US"/>
              </w:rPr>
            </w:pPr>
            <w:proofErr w:type="spellStart"/>
            <w:r w:rsidRPr="00EB4F4E">
              <w:rPr>
                <w:rFonts w:hAnsi="Times New Roman"/>
                <w:sz w:val="28"/>
                <w:szCs w:val="28"/>
                <w:lang w:val="en-US"/>
              </w:rPr>
              <w:t>HttpResponseStatus</w:t>
            </w:r>
            <w:proofErr w:type="spellEnd"/>
          </w:p>
        </w:tc>
        <w:tc>
          <w:tcPr>
            <w:tcW w:w="4647" w:type="dxa"/>
          </w:tcPr>
          <w:p w14:paraId="58736351" w14:textId="77777777" w:rsidR="006C173C" w:rsidRPr="00EB4F4E" w:rsidRDefault="00EB4F4E" w:rsidP="006C173C">
            <w:pPr>
              <w:spacing w:before="0"/>
              <w:ind w:left="0" w:firstLine="0"/>
              <w:rPr>
                <w:rFonts w:hAnsi="Times New Roman"/>
                <w:sz w:val="28"/>
                <w:szCs w:val="24"/>
              </w:rPr>
            </w:pPr>
            <w:r>
              <w:rPr>
                <w:rFonts w:hAnsi="Times New Roman"/>
                <w:sz w:val="28"/>
                <w:szCs w:val="24"/>
              </w:rPr>
              <w:t xml:space="preserve">Получение текстовой расшифровки кода ответа </w:t>
            </w:r>
            <w:r>
              <w:rPr>
                <w:rFonts w:hAnsi="Times New Roman"/>
                <w:sz w:val="28"/>
                <w:szCs w:val="24"/>
                <w:lang w:val="en-US"/>
              </w:rPr>
              <w:t>HTTP</w:t>
            </w:r>
            <w:r w:rsidRPr="00EB4F4E">
              <w:rPr>
                <w:rFonts w:hAnsi="Times New Roman"/>
                <w:sz w:val="28"/>
                <w:szCs w:val="24"/>
              </w:rPr>
              <w:t>.</w:t>
            </w:r>
          </w:p>
        </w:tc>
      </w:tr>
      <w:tr w:rsidR="006C173C" w14:paraId="39F92F7E" w14:textId="77777777" w:rsidTr="00EA7DD0">
        <w:tc>
          <w:tcPr>
            <w:tcW w:w="4658" w:type="dxa"/>
          </w:tcPr>
          <w:p w14:paraId="27717180" w14:textId="77777777" w:rsidR="006C173C" w:rsidRPr="00EB4F4E" w:rsidRDefault="00EB4F4E" w:rsidP="006C173C">
            <w:pPr>
              <w:spacing w:before="0"/>
              <w:ind w:left="0" w:firstLine="0"/>
              <w:rPr>
                <w:rFonts w:hAnsi="Times New Roman"/>
                <w:sz w:val="28"/>
                <w:szCs w:val="24"/>
                <w:lang w:val="en-US"/>
              </w:rPr>
            </w:pPr>
            <w:proofErr w:type="spellStart"/>
            <w:r>
              <w:rPr>
                <w:rFonts w:hAnsi="Times New Roman"/>
                <w:sz w:val="28"/>
                <w:szCs w:val="24"/>
                <w:lang w:val="en-US"/>
              </w:rPr>
              <w:t>HttpMimeType</w:t>
            </w:r>
            <w:proofErr w:type="spellEnd"/>
          </w:p>
        </w:tc>
        <w:tc>
          <w:tcPr>
            <w:tcW w:w="4647" w:type="dxa"/>
          </w:tcPr>
          <w:p w14:paraId="461BF7AB" w14:textId="77777777" w:rsidR="006C173C" w:rsidRPr="00EB4F4E" w:rsidRDefault="00EB4F4E" w:rsidP="006C173C">
            <w:pPr>
              <w:spacing w:before="0"/>
              <w:ind w:left="0" w:firstLine="0"/>
              <w:rPr>
                <w:rFonts w:hAnsi="Times New Roman"/>
                <w:sz w:val="28"/>
                <w:szCs w:val="24"/>
              </w:rPr>
            </w:pPr>
            <w:r>
              <w:rPr>
                <w:rFonts w:hAnsi="Times New Roman"/>
                <w:sz w:val="28"/>
                <w:szCs w:val="24"/>
              </w:rPr>
              <w:t xml:space="preserve">Соотнесение расширения файла с </w:t>
            </w:r>
            <w:r>
              <w:rPr>
                <w:rFonts w:hAnsi="Times New Roman"/>
                <w:sz w:val="28"/>
                <w:szCs w:val="24"/>
                <w:lang w:val="en-US"/>
              </w:rPr>
              <w:t>mime</w:t>
            </w:r>
            <w:r w:rsidRPr="00EB4F4E">
              <w:rPr>
                <w:rFonts w:hAnsi="Times New Roman"/>
                <w:sz w:val="28"/>
                <w:szCs w:val="24"/>
              </w:rPr>
              <w:t>-</w:t>
            </w:r>
            <w:r>
              <w:rPr>
                <w:rFonts w:hAnsi="Times New Roman"/>
                <w:sz w:val="28"/>
                <w:szCs w:val="24"/>
              </w:rPr>
              <w:t>типом.</w:t>
            </w:r>
          </w:p>
        </w:tc>
      </w:tr>
      <w:tr w:rsidR="00EB4F4E" w14:paraId="676A959A" w14:textId="77777777" w:rsidTr="00EA7DD0">
        <w:tc>
          <w:tcPr>
            <w:tcW w:w="4658" w:type="dxa"/>
          </w:tcPr>
          <w:p w14:paraId="279FBC7B" w14:textId="77777777" w:rsidR="00EB4F4E" w:rsidRDefault="00EB4F4E" w:rsidP="006C173C">
            <w:pPr>
              <w:spacing w:before="0"/>
              <w:ind w:left="0" w:firstLine="0"/>
              <w:rPr>
                <w:rFonts w:hAnsi="Times New Roman"/>
                <w:sz w:val="28"/>
                <w:szCs w:val="24"/>
                <w:lang w:val="en-US"/>
              </w:rPr>
            </w:pPr>
            <w:r>
              <w:rPr>
                <w:rFonts w:hAnsi="Times New Roman"/>
                <w:sz w:val="28"/>
                <w:szCs w:val="24"/>
                <w:lang w:val="en-US"/>
              </w:rPr>
              <w:t>Request</w:t>
            </w:r>
          </w:p>
        </w:tc>
        <w:tc>
          <w:tcPr>
            <w:tcW w:w="4647" w:type="dxa"/>
          </w:tcPr>
          <w:p w14:paraId="360E8E01" w14:textId="77777777" w:rsidR="00EB4F4E" w:rsidRPr="00EB4F4E" w:rsidRDefault="00EB4F4E" w:rsidP="006C173C">
            <w:pPr>
              <w:spacing w:before="0"/>
              <w:ind w:left="0" w:firstLine="0"/>
              <w:rPr>
                <w:rFonts w:hAnsi="Times New Roman"/>
                <w:sz w:val="28"/>
                <w:szCs w:val="24"/>
              </w:rPr>
            </w:pPr>
            <w:r>
              <w:rPr>
                <w:rFonts w:hAnsi="Times New Roman"/>
                <w:sz w:val="28"/>
                <w:szCs w:val="24"/>
              </w:rPr>
              <w:t xml:space="preserve">Объединяет объект виртуального хоста и </w:t>
            </w:r>
            <w:r>
              <w:rPr>
                <w:rFonts w:hAnsi="Times New Roman"/>
                <w:sz w:val="28"/>
                <w:szCs w:val="24"/>
                <w:lang w:val="en-US"/>
              </w:rPr>
              <w:t>HTTP</w:t>
            </w:r>
            <w:r>
              <w:rPr>
                <w:rFonts w:hAnsi="Times New Roman"/>
                <w:sz w:val="28"/>
                <w:szCs w:val="24"/>
              </w:rPr>
              <w:t xml:space="preserve"> запроса. Для продвижения по цепочке обработчиков.</w:t>
            </w:r>
          </w:p>
        </w:tc>
      </w:tr>
      <w:tr w:rsidR="00EB4F4E" w14:paraId="43144912" w14:textId="77777777" w:rsidTr="00EA7DD0">
        <w:tc>
          <w:tcPr>
            <w:tcW w:w="4658" w:type="dxa"/>
          </w:tcPr>
          <w:p w14:paraId="7EFA1B98" w14:textId="77777777" w:rsidR="00EB4F4E" w:rsidRPr="00EB4F4E" w:rsidRDefault="00EB4F4E" w:rsidP="006C173C">
            <w:pPr>
              <w:spacing w:before="0"/>
              <w:ind w:left="0" w:firstLine="0"/>
              <w:rPr>
                <w:rFonts w:hAnsi="Times New Roman"/>
                <w:sz w:val="28"/>
                <w:szCs w:val="24"/>
                <w:lang w:val="en-US"/>
              </w:rPr>
            </w:pPr>
            <w:proofErr w:type="spellStart"/>
            <w:r>
              <w:rPr>
                <w:rFonts w:hAnsi="Times New Roman"/>
                <w:sz w:val="28"/>
                <w:szCs w:val="24"/>
                <w:lang w:val="en-US"/>
              </w:rPr>
              <w:t>VirtualHost</w:t>
            </w:r>
            <w:proofErr w:type="spellEnd"/>
          </w:p>
        </w:tc>
        <w:tc>
          <w:tcPr>
            <w:tcW w:w="4647" w:type="dxa"/>
          </w:tcPr>
          <w:p w14:paraId="5C019093" w14:textId="77777777" w:rsidR="00EB4F4E" w:rsidRDefault="00EB4F4E" w:rsidP="006C173C">
            <w:pPr>
              <w:spacing w:before="0"/>
              <w:ind w:left="0" w:firstLine="0"/>
              <w:rPr>
                <w:rFonts w:hAnsi="Times New Roman"/>
                <w:sz w:val="28"/>
                <w:szCs w:val="24"/>
              </w:rPr>
            </w:pPr>
            <w:r>
              <w:rPr>
                <w:rFonts w:hAnsi="Times New Roman"/>
                <w:sz w:val="28"/>
                <w:szCs w:val="24"/>
              </w:rPr>
              <w:t>Представление виртуальных хостов.</w:t>
            </w:r>
          </w:p>
        </w:tc>
      </w:tr>
      <w:tr w:rsidR="00EB4F4E" w14:paraId="02F0425F" w14:textId="77777777" w:rsidTr="00EA7DD0">
        <w:tc>
          <w:tcPr>
            <w:tcW w:w="4658" w:type="dxa"/>
          </w:tcPr>
          <w:p w14:paraId="7C440011" w14:textId="77777777" w:rsidR="00EB4F4E" w:rsidRPr="00EB4F4E" w:rsidRDefault="00EB4F4E" w:rsidP="006C173C">
            <w:pPr>
              <w:spacing w:before="0"/>
              <w:ind w:left="0" w:firstLine="0"/>
              <w:rPr>
                <w:rFonts w:hAnsi="Times New Roman"/>
                <w:sz w:val="28"/>
                <w:szCs w:val="24"/>
                <w:lang w:val="en-US"/>
              </w:rPr>
            </w:pPr>
            <w:proofErr w:type="spellStart"/>
            <w:r>
              <w:rPr>
                <w:rFonts w:hAnsi="Times New Roman"/>
                <w:sz w:val="28"/>
                <w:szCs w:val="24"/>
                <w:lang w:val="en-US"/>
              </w:rPr>
              <w:t>AccessLogHandler</w:t>
            </w:r>
            <w:proofErr w:type="spellEnd"/>
          </w:p>
        </w:tc>
        <w:tc>
          <w:tcPr>
            <w:tcW w:w="4647" w:type="dxa"/>
          </w:tcPr>
          <w:p w14:paraId="57C385C9" w14:textId="77777777" w:rsidR="00EB4F4E" w:rsidRDefault="00EB4F4E" w:rsidP="006C173C">
            <w:pPr>
              <w:spacing w:before="0"/>
              <w:ind w:left="0" w:firstLine="0"/>
              <w:rPr>
                <w:rFonts w:hAnsi="Times New Roman"/>
                <w:sz w:val="28"/>
                <w:szCs w:val="24"/>
              </w:rPr>
            </w:pPr>
            <w:proofErr w:type="spellStart"/>
            <w:r>
              <w:rPr>
                <w:rFonts w:hAnsi="Times New Roman"/>
                <w:sz w:val="28"/>
                <w:szCs w:val="24"/>
              </w:rPr>
              <w:t>Журналирование</w:t>
            </w:r>
            <w:proofErr w:type="spellEnd"/>
            <w:r>
              <w:rPr>
                <w:rFonts w:hAnsi="Times New Roman"/>
                <w:sz w:val="28"/>
                <w:szCs w:val="24"/>
              </w:rPr>
              <w:t xml:space="preserve"> запросов к сайтам.</w:t>
            </w:r>
          </w:p>
        </w:tc>
      </w:tr>
      <w:tr w:rsidR="00EB4F4E" w14:paraId="05174FA1" w14:textId="77777777" w:rsidTr="00EA7DD0">
        <w:tc>
          <w:tcPr>
            <w:tcW w:w="4658" w:type="dxa"/>
          </w:tcPr>
          <w:p w14:paraId="562EDB86" w14:textId="77777777" w:rsidR="00EB4F4E" w:rsidRPr="00EB4F4E" w:rsidRDefault="00EB4F4E" w:rsidP="006C173C">
            <w:pPr>
              <w:spacing w:before="0"/>
              <w:ind w:left="0" w:firstLine="0"/>
              <w:rPr>
                <w:rFonts w:hAnsi="Times New Roman"/>
                <w:sz w:val="28"/>
                <w:szCs w:val="24"/>
                <w:lang w:val="en-US"/>
              </w:rPr>
            </w:pPr>
            <w:proofErr w:type="spellStart"/>
            <w:r>
              <w:rPr>
                <w:rFonts w:hAnsi="Times New Roman"/>
                <w:sz w:val="28"/>
                <w:szCs w:val="24"/>
                <w:lang w:val="en-US"/>
              </w:rPr>
              <w:t>BasicAuthConfig</w:t>
            </w:r>
            <w:proofErr w:type="spellEnd"/>
          </w:p>
        </w:tc>
        <w:tc>
          <w:tcPr>
            <w:tcW w:w="4647" w:type="dxa"/>
          </w:tcPr>
          <w:p w14:paraId="5EA8998B" w14:textId="77777777" w:rsidR="00EB4F4E" w:rsidRPr="00EB4F4E" w:rsidRDefault="00EB4F4E" w:rsidP="006C173C">
            <w:pPr>
              <w:spacing w:before="0"/>
              <w:ind w:left="0" w:firstLine="0"/>
              <w:rPr>
                <w:rFonts w:hAnsi="Times New Roman"/>
                <w:sz w:val="28"/>
                <w:szCs w:val="24"/>
              </w:rPr>
            </w:pPr>
            <w:r>
              <w:rPr>
                <w:rFonts w:hAnsi="Times New Roman"/>
                <w:sz w:val="28"/>
                <w:szCs w:val="24"/>
              </w:rPr>
              <w:t xml:space="preserve">Представление информации для аутентификации пользователя по методу базовой </w:t>
            </w:r>
            <w:r>
              <w:rPr>
                <w:rFonts w:hAnsi="Times New Roman"/>
                <w:sz w:val="28"/>
                <w:szCs w:val="24"/>
                <w:lang w:val="en-US"/>
              </w:rPr>
              <w:t>HTTP</w:t>
            </w:r>
            <w:r w:rsidRPr="00EB4F4E">
              <w:rPr>
                <w:rFonts w:hAnsi="Times New Roman"/>
                <w:sz w:val="28"/>
                <w:szCs w:val="24"/>
              </w:rPr>
              <w:t xml:space="preserve"> </w:t>
            </w:r>
            <w:r>
              <w:rPr>
                <w:rFonts w:hAnsi="Times New Roman"/>
                <w:sz w:val="28"/>
                <w:szCs w:val="24"/>
              </w:rPr>
              <w:t>аутентификации.</w:t>
            </w:r>
          </w:p>
        </w:tc>
      </w:tr>
      <w:tr w:rsidR="00EB4F4E" w14:paraId="41021D89" w14:textId="77777777" w:rsidTr="00EA7DD0">
        <w:tc>
          <w:tcPr>
            <w:tcW w:w="4658" w:type="dxa"/>
          </w:tcPr>
          <w:p w14:paraId="6A5676B4" w14:textId="77777777" w:rsidR="00EB4F4E" w:rsidRPr="00EB4F4E" w:rsidRDefault="00EB4F4E" w:rsidP="006C173C">
            <w:pPr>
              <w:spacing w:before="0"/>
              <w:ind w:left="0" w:firstLine="0"/>
              <w:rPr>
                <w:rFonts w:hAnsi="Times New Roman"/>
                <w:sz w:val="28"/>
                <w:szCs w:val="24"/>
                <w:lang w:val="en-US"/>
              </w:rPr>
            </w:pPr>
            <w:proofErr w:type="spellStart"/>
            <w:r>
              <w:rPr>
                <w:rFonts w:hAnsi="Times New Roman"/>
                <w:sz w:val="28"/>
                <w:szCs w:val="24"/>
                <w:lang w:val="en-US"/>
              </w:rPr>
              <w:t>DigestAuthConfig</w:t>
            </w:r>
            <w:proofErr w:type="spellEnd"/>
          </w:p>
        </w:tc>
        <w:tc>
          <w:tcPr>
            <w:tcW w:w="4647" w:type="dxa"/>
          </w:tcPr>
          <w:p w14:paraId="1214BF78" w14:textId="77777777" w:rsidR="00EB4F4E" w:rsidRDefault="00EB4F4E" w:rsidP="006C173C">
            <w:pPr>
              <w:spacing w:before="0"/>
              <w:ind w:left="0" w:firstLine="0"/>
              <w:rPr>
                <w:rFonts w:hAnsi="Times New Roman"/>
                <w:sz w:val="28"/>
                <w:szCs w:val="24"/>
              </w:rPr>
            </w:pPr>
            <w:r>
              <w:rPr>
                <w:rFonts w:hAnsi="Times New Roman"/>
                <w:sz w:val="28"/>
                <w:szCs w:val="24"/>
              </w:rPr>
              <w:t>Представление информации для аутентификации пользователя по методу дайджест аутентификации.</w:t>
            </w:r>
          </w:p>
        </w:tc>
      </w:tr>
      <w:tr w:rsidR="00EB4F4E" w14:paraId="6EC794F9" w14:textId="77777777" w:rsidTr="00EA7DD0">
        <w:tc>
          <w:tcPr>
            <w:tcW w:w="4658" w:type="dxa"/>
          </w:tcPr>
          <w:p w14:paraId="0933DA6D" w14:textId="77777777" w:rsidR="00EB4F4E" w:rsidRPr="00EB4F4E" w:rsidRDefault="00EB4F4E" w:rsidP="006C173C">
            <w:pPr>
              <w:spacing w:before="0"/>
              <w:ind w:left="0" w:firstLine="0"/>
              <w:rPr>
                <w:rFonts w:hAnsi="Times New Roman"/>
                <w:sz w:val="28"/>
                <w:szCs w:val="24"/>
                <w:lang w:val="en-US"/>
              </w:rPr>
            </w:pPr>
            <w:proofErr w:type="spellStart"/>
            <w:r>
              <w:rPr>
                <w:rFonts w:hAnsi="Times New Roman"/>
                <w:sz w:val="28"/>
                <w:szCs w:val="24"/>
                <w:lang w:val="en-US"/>
              </w:rPr>
              <w:t>VirtualHostList</w:t>
            </w:r>
            <w:proofErr w:type="spellEnd"/>
          </w:p>
        </w:tc>
        <w:tc>
          <w:tcPr>
            <w:tcW w:w="4647" w:type="dxa"/>
          </w:tcPr>
          <w:p w14:paraId="254F5048" w14:textId="77777777" w:rsidR="00EB4F4E" w:rsidRDefault="00EB4F4E" w:rsidP="006C173C">
            <w:pPr>
              <w:spacing w:before="0"/>
              <w:ind w:left="0" w:firstLine="0"/>
              <w:rPr>
                <w:rFonts w:hAnsi="Times New Roman"/>
                <w:sz w:val="28"/>
                <w:szCs w:val="24"/>
              </w:rPr>
            </w:pPr>
            <w:r>
              <w:rPr>
                <w:rFonts w:hAnsi="Times New Roman"/>
                <w:sz w:val="28"/>
                <w:szCs w:val="24"/>
              </w:rPr>
              <w:t>Работа с виртуальными хостами.</w:t>
            </w:r>
          </w:p>
        </w:tc>
      </w:tr>
      <w:tr w:rsidR="00EB4F4E" w14:paraId="7E7643B5" w14:textId="77777777" w:rsidTr="00EA7DD0">
        <w:tc>
          <w:tcPr>
            <w:tcW w:w="4658" w:type="dxa"/>
          </w:tcPr>
          <w:p w14:paraId="79AB04D9" w14:textId="77777777" w:rsidR="00EB4F4E" w:rsidRPr="00EB4F4E" w:rsidRDefault="00EB4F4E" w:rsidP="006C173C">
            <w:pPr>
              <w:spacing w:before="0"/>
              <w:ind w:left="0" w:firstLine="0"/>
              <w:rPr>
                <w:rFonts w:hAnsi="Times New Roman"/>
                <w:sz w:val="28"/>
                <w:szCs w:val="24"/>
                <w:lang w:val="en-US"/>
              </w:rPr>
            </w:pPr>
            <w:proofErr w:type="spellStart"/>
            <w:r>
              <w:rPr>
                <w:rFonts w:hAnsi="Times New Roman"/>
                <w:sz w:val="28"/>
                <w:szCs w:val="24"/>
                <w:lang w:val="en-US"/>
              </w:rPr>
              <w:t>VirtualHostConfigSerializer</w:t>
            </w:r>
            <w:proofErr w:type="spellEnd"/>
          </w:p>
        </w:tc>
        <w:tc>
          <w:tcPr>
            <w:tcW w:w="4647" w:type="dxa"/>
          </w:tcPr>
          <w:p w14:paraId="30E5E45B" w14:textId="77777777" w:rsidR="00EB4F4E" w:rsidRPr="00DA23F3" w:rsidRDefault="00EB4F4E" w:rsidP="006C173C">
            <w:pPr>
              <w:spacing w:before="0"/>
              <w:ind w:left="0" w:firstLine="0"/>
              <w:rPr>
                <w:rFonts w:hAnsi="Times New Roman"/>
                <w:sz w:val="28"/>
                <w:szCs w:val="24"/>
              </w:rPr>
            </w:pPr>
            <w:r>
              <w:rPr>
                <w:rFonts w:hAnsi="Times New Roman"/>
                <w:sz w:val="28"/>
                <w:szCs w:val="24"/>
              </w:rPr>
              <w:t xml:space="preserve">Вспомогательный класс для </w:t>
            </w:r>
            <w:proofErr w:type="spellStart"/>
            <w:r>
              <w:rPr>
                <w:rFonts w:hAnsi="Times New Roman"/>
                <w:sz w:val="28"/>
                <w:szCs w:val="24"/>
              </w:rPr>
              <w:t>сериализации</w:t>
            </w:r>
            <w:proofErr w:type="spellEnd"/>
            <w:r>
              <w:rPr>
                <w:rFonts w:hAnsi="Times New Roman"/>
                <w:sz w:val="28"/>
                <w:szCs w:val="24"/>
              </w:rPr>
              <w:t xml:space="preserve"> списка виртуальных хостов.</w:t>
            </w:r>
            <w:r w:rsidR="00DA23F3">
              <w:rPr>
                <w:rFonts w:hAnsi="Times New Roman"/>
                <w:sz w:val="28"/>
                <w:szCs w:val="24"/>
              </w:rPr>
              <w:t xml:space="preserve"> Стандартно используется </w:t>
            </w:r>
            <w:proofErr w:type="spellStart"/>
            <w:r w:rsidR="00DA23F3">
              <w:rPr>
                <w:rFonts w:hAnsi="Times New Roman"/>
                <w:sz w:val="28"/>
                <w:szCs w:val="24"/>
              </w:rPr>
              <w:t>сериализация</w:t>
            </w:r>
            <w:proofErr w:type="spellEnd"/>
            <w:r w:rsidR="00DA23F3">
              <w:rPr>
                <w:rFonts w:hAnsi="Times New Roman"/>
                <w:sz w:val="28"/>
                <w:szCs w:val="24"/>
              </w:rPr>
              <w:t xml:space="preserve"> в </w:t>
            </w:r>
            <w:r w:rsidR="00DA23F3">
              <w:rPr>
                <w:rFonts w:hAnsi="Times New Roman"/>
                <w:sz w:val="28"/>
                <w:szCs w:val="24"/>
                <w:lang w:val="en-US"/>
              </w:rPr>
              <w:t>Xml</w:t>
            </w:r>
            <w:r w:rsidR="00DA23F3" w:rsidRPr="00DA23F3">
              <w:rPr>
                <w:rFonts w:hAnsi="Times New Roman"/>
                <w:sz w:val="28"/>
                <w:szCs w:val="24"/>
              </w:rPr>
              <w:t xml:space="preserve">, </w:t>
            </w:r>
            <w:r w:rsidR="00DA23F3">
              <w:rPr>
                <w:rFonts w:hAnsi="Times New Roman"/>
                <w:sz w:val="28"/>
                <w:szCs w:val="24"/>
              </w:rPr>
              <w:t>которая может быть заменена на любую другую.</w:t>
            </w:r>
          </w:p>
        </w:tc>
      </w:tr>
      <w:tr w:rsidR="00EB4F4E" w14:paraId="6ED11C25" w14:textId="77777777" w:rsidTr="00EA7DD0">
        <w:tc>
          <w:tcPr>
            <w:tcW w:w="4658" w:type="dxa"/>
          </w:tcPr>
          <w:p w14:paraId="1A106FFE" w14:textId="77777777" w:rsidR="00EB4F4E" w:rsidRPr="00DA23F3" w:rsidRDefault="00DA23F3" w:rsidP="006C173C">
            <w:pPr>
              <w:spacing w:before="0"/>
              <w:ind w:left="0" w:firstLine="0"/>
              <w:rPr>
                <w:rFonts w:hAnsi="Times New Roman"/>
                <w:sz w:val="28"/>
                <w:szCs w:val="24"/>
                <w:lang w:val="en-US"/>
              </w:rPr>
            </w:pPr>
            <w:proofErr w:type="spellStart"/>
            <w:r>
              <w:rPr>
                <w:rFonts w:hAnsi="Times New Roman"/>
                <w:sz w:val="28"/>
                <w:szCs w:val="24"/>
                <w:lang w:val="en-US"/>
              </w:rPr>
              <w:t>VirtualHostConfigHandler</w:t>
            </w:r>
            <w:proofErr w:type="spellEnd"/>
          </w:p>
        </w:tc>
        <w:tc>
          <w:tcPr>
            <w:tcW w:w="4647" w:type="dxa"/>
          </w:tcPr>
          <w:p w14:paraId="03A512DB" w14:textId="77777777" w:rsidR="00EB4F4E" w:rsidRDefault="00DA23F3" w:rsidP="006C173C">
            <w:pPr>
              <w:spacing w:before="0"/>
              <w:ind w:left="0" w:firstLine="0"/>
              <w:rPr>
                <w:rFonts w:hAnsi="Times New Roman"/>
                <w:sz w:val="28"/>
                <w:szCs w:val="24"/>
              </w:rPr>
            </w:pPr>
            <w:r>
              <w:rPr>
                <w:rFonts w:hAnsi="Times New Roman"/>
                <w:sz w:val="28"/>
                <w:szCs w:val="24"/>
              </w:rPr>
              <w:t xml:space="preserve">Управляет чтением </w:t>
            </w:r>
            <w:proofErr w:type="spellStart"/>
            <w:proofErr w:type="gramStart"/>
            <w:r>
              <w:rPr>
                <w:rFonts w:hAnsi="Times New Roman"/>
                <w:sz w:val="28"/>
                <w:szCs w:val="24"/>
              </w:rPr>
              <w:t>конфигура-ционного</w:t>
            </w:r>
            <w:proofErr w:type="spellEnd"/>
            <w:proofErr w:type="gramEnd"/>
            <w:r>
              <w:rPr>
                <w:rFonts w:hAnsi="Times New Roman"/>
                <w:sz w:val="28"/>
                <w:szCs w:val="24"/>
              </w:rPr>
              <w:t xml:space="preserve"> файла с виртуальными хостами из файла и его </w:t>
            </w:r>
            <w:proofErr w:type="spellStart"/>
            <w:r>
              <w:rPr>
                <w:rFonts w:hAnsi="Times New Roman"/>
                <w:sz w:val="28"/>
                <w:szCs w:val="24"/>
              </w:rPr>
              <w:t>десериализацией</w:t>
            </w:r>
            <w:proofErr w:type="spellEnd"/>
            <w:r>
              <w:rPr>
                <w:rFonts w:hAnsi="Times New Roman"/>
                <w:sz w:val="28"/>
                <w:szCs w:val="24"/>
              </w:rPr>
              <w:t>.</w:t>
            </w:r>
          </w:p>
        </w:tc>
      </w:tr>
      <w:tr w:rsidR="00EB4F4E" w14:paraId="659A4221" w14:textId="77777777" w:rsidTr="00EA7DD0">
        <w:tc>
          <w:tcPr>
            <w:tcW w:w="4658" w:type="dxa"/>
          </w:tcPr>
          <w:p w14:paraId="6731A74F" w14:textId="77777777" w:rsidR="00EB4F4E" w:rsidRPr="00EA7DD0" w:rsidRDefault="00EA7DD0" w:rsidP="006C173C">
            <w:pPr>
              <w:spacing w:before="0"/>
              <w:ind w:left="0" w:firstLine="0"/>
              <w:rPr>
                <w:rFonts w:hAnsi="Times New Roman"/>
                <w:sz w:val="28"/>
                <w:szCs w:val="24"/>
                <w:lang w:val="en-US"/>
              </w:rPr>
            </w:pPr>
            <w:proofErr w:type="spellStart"/>
            <w:r>
              <w:rPr>
                <w:rFonts w:hAnsi="Times New Roman"/>
                <w:sz w:val="28"/>
                <w:szCs w:val="24"/>
                <w:lang w:val="en-US"/>
              </w:rPr>
              <w:t>ServerConfig</w:t>
            </w:r>
            <w:proofErr w:type="spellEnd"/>
          </w:p>
        </w:tc>
        <w:tc>
          <w:tcPr>
            <w:tcW w:w="4647" w:type="dxa"/>
          </w:tcPr>
          <w:p w14:paraId="76EC62E1" w14:textId="77777777" w:rsidR="00EB4F4E" w:rsidRDefault="00EA7DD0" w:rsidP="006C173C">
            <w:pPr>
              <w:spacing w:before="0"/>
              <w:ind w:left="0" w:firstLine="0"/>
              <w:rPr>
                <w:rFonts w:hAnsi="Times New Roman"/>
                <w:sz w:val="28"/>
                <w:szCs w:val="24"/>
              </w:rPr>
            </w:pPr>
            <w:r>
              <w:rPr>
                <w:rFonts w:hAnsi="Times New Roman"/>
                <w:sz w:val="28"/>
                <w:szCs w:val="24"/>
              </w:rPr>
              <w:t>Представление конфигурации сервера.</w:t>
            </w:r>
          </w:p>
        </w:tc>
      </w:tr>
      <w:tr w:rsidR="00EB4F4E" w14:paraId="7FF20285" w14:textId="77777777" w:rsidTr="00EA7DD0">
        <w:tc>
          <w:tcPr>
            <w:tcW w:w="4658" w:type="dxa"/>
          </w:tcPr>
          <w:p w14:paraId="69E7D782" w14:textId="77777777" w:rsidR="00EB4F4E" w:rsidRPr="00EA7DD0" w:rsidRDefault="00EA7DD0" w:rsidP="006C173C">
            <w:pPr>
              <w:spacing w:before="0"/>
              <w:ind w:left="0" w:firstLine="0"/>
              <w:rPr>
                <w:rFonts w:hAnsi="Times New Roman"/>
                <w:sz w:val="28"/>
                <w:szCs w:val="24"/>
                <w:lang w:val="en-US"/>
              </w:rPr>
            </w:pPr>
            <w:proofErr w:type="spellStart"/>
            <w:r>
              <w:rPr>
                <w:rFonts w:hAnsi="Times New Roman"/>
                <w:sz w:val="28"/>
                <w:szCs w:val="24"/>
                <w:lang w:val="en-US"/>
              </w:rPr>
              <w:t>RequestHandler</w:t>
            </w:r>
            <w:proofErr w:type="spellEnd"/>
          </w:p>
        </w:tc>
        <w:tc>
          <w:tcPr>
            <w:tcW w:w="4647" w:type="dxa"/>
          </w:tcPr>
          <w:p w14:paraId="7E43892A" w14:textId="77777777" w:rsidR="00EB4F4E" w:rsidRDefault="00EA7DD0" w:rsidP="006C173C">
            <w:pPr>
              <w:spacing w:before="0"/>
              <w:ind w:left="0" w:firstLine="0"/>
              <w:rPr>
                <w:rFonts w:hAnsi="Times New Roman"/>
                <w:sz w:val="28"/>
                <w:szCs w:val="24"/>
              </w:rPr>
            </w:pPr>
            <w:r>
              <w:rPr>
                <w:rFonts w:hAnsi="Times New Roman"/>
                <w:sz w:val="28"/>
                <w:szCs w:val="24"/>
              </w:rPr>
              <w:t>Абстрактный класс. От него наследуются объекты-обработчики цепочки обязанностей.</w:t>
            </w:r>
          </w:p>
        </w:tc>
      </w:tr>
    </w:tbl>
    <w:p w14:paraId="0257A8AC" w14:textId="77777777" w:rsidR="006C173C" w:rsidRDefault="00EA7DD0" w:rsidP="006C173C">
      <w:pPr>
        <w:spacing w:before="0"/>
        <w:ind w:hanging="40"/>
        <w:rPr>
          <w:rFonts w:hAnsi="Times New Roman"/>
          <w:sz w:val="28"/>
          <w:szCs w:val="24"/>
        </w:rPr>
      </w:pPr>
      <w:r>
        <w:rPr>
          <w:rFonts w:hAnsi="Times New Roman"/>
          <w:sz w:val="28"/>
          <w:szCs w:val="24"/>
        </w:rPr>
        <w:lastRenderedPageBreak/>
        <w:t>Продолжение таблицы 3.1</w:t>
      </w:r>
    </w:p>
    <w:tbl>
      <w:tblPr>
        <w:tblStyle w:val="af0"/>
        <w:tblW w:w="0" w:type="auto"/>
        <w:tblInd w:w="40" w:type="dxa"/>
        <w:tblLook w:val="04A0" w:firstRow="1" w:lastRow="0" w:firstColumn="1" w:lastColumn="0" w:noHBand="0" w:noVBand="1"/>
      </w:tblPr>
      <w:tblGrid>
        <w:gridCol w:w="4652"/>
        <w:gridCol w:w="4653"/>
      </w:tblGrid>
      <w:tr w:rsidR="00EA7DD0" w14:paraId="74098F92" w14:textId="77777777" w:rsidTr="0010281C">
        <w:tc>
          <w:tcPr>
            <w:tcW w:w="4652" w:type="dxa"/>
          </w:tcPr>
          <w:p w14:paraId="77EE87CD" w14:textId="77777777" w:rsidR="00EA7DD0" w:rsidRDefault="00EA7DD0" w:rsidP="00EA7DD0">
            <w:pPr>
              <w:spacing w:before="0"/>
              <w:ind w:left="0" w:firstLine="0"/>
              <w:jc w:val="center"/>
              <w:rPr>
                <w:rFonts w:hAnsi="Times New Roman"/>
                <w:sz w:val="28"/>
                <w:szCs w:val="24"/>
              </w:rPr>
            </w:pPr>
            <w:r>
              <w:rPr>
                <w:rFonts w:hAnsi="Times New Roman"/>
                <w:sz w:val="28"/>
                <w:szCs w:val="24"/>
              </w:rPr>
              <w:t>Название класса</w:t>
            </w:r>
          </w:p>
        </w:tc>
        <w:tc>
          <w:tcPr>
            <w:tcW w:w="4653" w:type="dxa"/>
          </w:tcPr>
          <w:p w14:paraId="14DCC1F5" w14:textId="77777777" w:rsidR="00EA7DD0" w:rsidRDefault="00EA7DD0" w:rsidP="00EA7DD0">
            <w:pPr>
              <w:spacing w:before="0"/>
              <w:ind w:left="0" w:firstLine="0"/>
              <w:jc w:val="center"/>
              <w:rPr>
                <w:rFonts w:hAnsi="Times New Roman"/>
                <w:sz w:val="28"/>
                <w:szCs w:val="24"/>
              </w:rPr>
            </w:pPr>
            <w:r>
              <w:rPr>
                <w:rFonts w:hAnsi="Times New Roman"/>
                <w:sz w:val="28"/>
                <w:szCs w:val="24"/>
              </w:rPr>
              <w:t>Краткое описание</w:t>
            </w:r>
          </w:p>
        </w:tc>
      </w:tr>
      <w:tr w:rsidR="00EA7DD0" w14:paraId="5ECD8EA4" w14:textId="77777777" w:rsidTr="0010281C">
        <w:tc>
          <w:tcPr>
            <w:tcW w:w="4652" w:type="dxa"/>
          </w:tcPr>
          <w:p w14:paraId="2DD5BD64" w14:textId="77777777" w:rsidR="00EA7DD0" w:rsidRPr="0010281C" w:rsidRDefault="008152A9" w:rsidP="006C173C">
            <w:pPr>
              <w:spacing w:before="0"/>
              <w:ind w:left="0" w:firstLine="0"/>
              <w:rPr>
                <w:rFonts w:hAnsi="Times New Roman"/>
                <w:sz w:val="28"/>
                <w:szCs w:val="28"/>
                <w:lang w:val="en-US"/>
              </w:rPr>
            </w:pPr>
            <w:proofErr w:type="spellStart"/>
            <w:r w:rsidRPr="0010281C">
              <w:rPr>
                <w:rFonts w:hAnsi="Times New Roman"/>
                <w:sz w:val="28"/>
                <w:szCs w:val="28"/>
                <w:lang w:val="en-US"/>
              </w:rPr>
              <w:t>BadRequest</w:t>
            </w:r>
            <w:proofErr w:type="spellEnd"/>
            <w:r w:rsidRPr="0010281C">
              <w:rPr>
                <w:rFonts w:hAnsi="Times New Roman"/>
                <w:sz w:val="28"/>
                <w:szCs w:val="28"/>
                <w:lang w:val="en-US"/>
              </w:rPr>
              <w:t xml:space="preserve">, Created, </w:t>
            </w:r>
            <w:proofErr w:type="spellStart"/>
            <w:r w:rsidRPr="0010281C">
              <w:rPr>
                <w:rFonts w:hAnsi="Times New Roman"/>
                <w:sz w:val="28"/>
                <w:szCs w:val="28"/>
                <w:lang w:val="en-US"/>
              </w:rPr>
              <w:t>NotFound</w:t>
            </w:r>
            <w:proofErr w:type="spellEnd"/>
            <w:r w:rsidRPr="0010281C">
              <w:rPr>
                <w:rFonts w:hAnsi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 w:rsidRPr="0010281C">
              <w:rPr>
                <w:rFonts w:hAnsi="Times New Roman"/>
                <w:sz w:val="28"/>
                <w:szCs w:val="28"/>
                <w:lang w:val="en-US"/>
              </w:rPr>
              <w:t>NotImplemented</w:t>
            </w:r>
            <w:proofErr w:type="spellEnd"/>
            <w:r w:rsidRPr="0010281C">
              <w:rPr>
                <w:rFonts w:hAnsi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 w:rsidRPr="0010281C">
              <w:rPr>
                <w:rFonts w:hAnsi="Times New Roman"/>
                <w:sz w:val="28"/>
                <w:szCs w:val="28"/>
                <w:lang w:val="en-US"/>
              </w:rPr>
              <w:t>NotModified</w:t>
            </w:r>
            <w:proofErr w:type="spellEnd"/>
            <w:r w:rsidRPr="0010281C">
              <w:rPr>
                <w:rFonts w:hAnsi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proofErr w:type="gramStart"/>
            <w:r w:rsidRPr="0010281C">
              <w:rPr>
                <w:rFonts w:hAnsi="Times New Roman"/>
                <w:sz w:val="28"/>
                <w:szCs w:val="28"/>
                <w:lang w:val="en-US"/>
              </w:rPr>
              <w:t>NotSatisfiable</w:t>
            </w:r>
            <w:proofErr w:type="spellEnd"/>
            <w:r w:rsidRPr="0010281C">
              <w:rPr>
                <w:rFonts w:hAnsi="Times New Roman"/>
                <w:sz w:val="28"/>
                <w:szCs w:val="28"/>
                <w:lang w:val="en-US"/>
              </w:rPr>
              <w:t>,  Ok</w:t>
            </w:r>
            <w:proofErr w:type="gramEnd"/>
            <w:r w:rsidRPr="0010281C">
              <w:rPr>
                <w:rFonts w:hAnsi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 w:rsidRPr="0010281C">
              <w:rPr>
                <w:rFonts w:hAnsi="Times New Roman"/>
                <w:sz w:val="28"/>
                <w:szCs w:val="28"/>
                <w:lang w:val="en-US"/>
              </w:rPr>
              <w:t>PartialContent</w:t>
            </w:r>
            <w:proofErr w:type="spellEnd"/>
            <w:r w:rsidRPr="0010281C">
              <w:rPr>
                <w:rFonts w:hAnsi="Times New Roman"/>
                <w:sz w:val="28"/>
                <w:szCs w:val="28"/>
                <w:lang w:val="en-US"/>
              </w:rPr>
              <w:t>, Unauthorized</w:t>
            </w:r>
          </w:p>
        </w:tc>
        <w:tc>
          <w:tcPr>
            <w:tcW w:w="4653" w:type="dxa"/>
          </w:tcPr>
          <w:p w14:paraId="7BCF67C9" w14:textId="77777777" w:rsidR="00EA7DD0" w:rsidRPr="0010281C" w:rsidRDefault="008152A9" w:rsidP="006C173C">
            <w:pPr>
              <w:spacing w:before="0"/>
              <w:ind w:left="0" w:firstLine="0"/>
              <w:rPr>
                <w:rFonts w:hAnsi="Times New Roman"/>
                <w:sz w:val="28"/>
                <w:szCs w:val="28"/>
              </w:rPr>
            </w:pPr>
            <w:r w:rsidRPr="0010281C">
              <w:rPr>
                <w:rFonts w:hAnsi="Times New Roman"/>
                <w:sz w:val="28"/>
                <w:szCs w:val="28"/>
              </w:rPr>
              <w:t xml:space="preserve">Каждый класс создает объект </w:t>
            </w:r>
            <w:proofErr w:type="spellStart"/>
            <w:r w:rsidRPr="0010281C">
              <w:rPr>
                <w:rFonts w:hAnsi="Times New Roman"/>
                <w:sz w:val="28"/>
                <w:szCs w:val="28"/>
                <w:lang w:val="en-US"/>
              </w:rPr>
              <w:t>HttpResponse</w:t>
            </w:r>
            <w:proofErr w:type="spellEnd"/>
            <w:r w:rsidRPr="0010281C">
              <w:rPr>
                <w:rFonts w:hAnsi="Times New Roman"/>
                <w:sz w:val="28"/>
                <w:szCs w:val="28"/>
              </w:rPr>
              <w:t xml:space="preserve"> с определенными параметрами в соответствии с семантикой объекта.</w:t>
            </w:r>
          </w:p>
        </w:tc>
      </w:tr>
      <w:tr w:rsidR="00EA7DD0" w14:paraId="7C4BC674" w14:textId="77777777" w:rsidTr="0010281C">
        <w:tc>
          <w:tcPr>
            <w:tcW w:w="4652" w:type="dxa"/>
          </w:tcPr>
          <w:p w14:paraId="0EE616E7" w14:textId="77777777" w:rsidR="00EA7DD0" w:rsidRPr="0010281C" w:rsidRDefault="0010281C" w:rsidP="006C173C">
            <w:pPr>
              <w:spacing w:before="0"/>
              <w:ind w:left="0" w:firstLine="0"/>
              <w:rPr>
                <w:rFonts w:hAnsi="Times New Roman"/>
                <w:sz w:val="28"/>
                <w:szCs w:val="28"/>
              </w:rPr>
            </w:pPr>
            <w:proofErr w:type="spellStart"/>
            <w:r w:rsidRPr="0010281C">
              <w:rPr>
                <w:rFonts w:hAnsi="Times New Roman"/>
                <w:sz w:val="28"/>
                <w:szCs w:val="28"/>
                <w:lang w:val="en-US"/>
              </w:rPr>
              <w:t>BasicAuthHandler</w:t>
            </w:r>
            <w:proofErr w:type="spellEnd"/>
          </w:p>
        </w:tc>
        <w:tc>
          <w:tcPr>
            <w:tcW w:w="4653" w:type="dxa"/>
          </w:tcPr>
          <w:p w14:paraId="2C094FEB" w14:textId="77777777" w:rsidR="00EA7DD0" w:rsidRPr="0010281C" w:rsidRDefault="0010281C" w:rsidP="006C173C">
            <w:pPr>
              <w:spacing w:before="0"/>
              <w:ind w:left="0" w:firstLine="0"/>
              <w:rPr>
                <w:rFonts w:hAnsi="Times New Roman"/>
                <w:sz w:val="28"/>
                <w:szCs w:val="28"/>
              </w:rPr>
            </w:pPr>
            <w:r w:rsidRPr="0010281C">
              <w:rPr>
                <w:rFonts w:hAnsi="Times New Roman"/>
                <w:sz w:val="28"/>
                <w:szCs w:val="28"/>
              </w:rPr>
              <w:t>Проверяет, нужна ли авторизация для запрашиваемого ресурса, и, если необходимо, производит проверку. Либо отдает запрос дальше по цепочке, либо отклоняет его.</w:t>
            </w:r>
          </w:p>
        </w:tc>
      </w:tr>
      <w:tr w:rsidR="00EA7DD0" w14:paraId="1865A6BE" w14:textId="77777777" w:rsidTr="0010281C">
        <w:tc>
          <w:tcPr>
            <w:tcW w:w="4652" w:type="dxa"/>
          </w:tcPr>
          <w:p w14:paraId="0209596A" w14:textId="77777777" w:rsidR="00EA7DD0" w:rsidRPr="0010281C" w:rsidRDefault="0010281C" w:rsidP="006C173C">
            <w:pPr>
              <w:spacing w:before="0"/>
              <w:ind w:left="0" w:firstLine="0"/>
              <w:rPr>
                <w:rFonts w:hAnsi="Times New Roman"/>
                <w:sz w:val="28"/>
                <w:szCs w:val="28"/>
              </w:rPr>
            </w:pPr>
            <w:proofErr w:type="spellStart"/>
            <w:r w:rsidRPr="0010281C">
              <w:rPr>
                <w:rFonts w:hAnsi="Times New Roman"/>
                <w:sz w:val="28"/>
                <w:szCs w:val="28"/>
                <w:lang w:val="en-US"/>
              </w:rPr>
              <w:t>DigestAuthHandler</w:t>
            </w:r>
            <w:proofErr w:type="spellEnd"/>
          </w:p>
        </w:tc>
        <w:tc>
          <w:tcPr>
            <w:tcW w:w="4653" w:type="dxa"/>
          </w:tcPr>
          <w:p w14:paraId="3BB7E1FE" w14:textId="77777777" w:rsidR="00EA7DD0" w:rsidRPr="0010281C" w:rsidRDefault="0010281C" w:rsidP="006C173C">
            <w:pPr>
              <w:spacing w:before="0"/>
              <w:ind w:left="0" w:firstLine="0"/>
              <w:rPr>
                <w:rFonts w:hAnsi="Times New Roman"/>
                <w:sz w:val="28"/>
                <w:szCs w:val="28"/>
              </w:rPr>
            </w:pPr>
            <w:r w:rsidRPr="0010281C">
              <w:rPr>
                <w:rFonts w:hAnsi="Times New Roman"/>
                <w:sz w:val="28"/>
                <w:szCs w:val="28"/>
              </w:rPr>
              <w:t xml:space="preserve">Проверка аналогична </w:t>
            </w:r>
            <w:proofErr w:type="spellStart"/>
            <w:r w:rsidRPr="0010281C">
              <w:rPr>
                <w:rFonts w:hAnsi="Times New Roman"/>
                <w:sz w:val="28"/>
                <w:szCs w:val="28"/>
                <w:lang w:val="en-US"/>
              </w:rPr>
              <w:t>BasicAuthHandler</w:t>
            </w:r>
            <w:proofErr w:type="spellEnd"/>
            <w:r w:rsidRPr="0010281C">
              <w:rPr>
                <w:rFonts w:hAnsi="Times New Roman"/>
                <w:sz w:val="28"/>
                <w:szCs w:val="28"/>
              </w:rPr>
              <w:t>, за исключением того, что используется другой алгоритм аутентификации.</w:t>
            </w:r>
          </w:p>
        </w:tc>
      </w:tr>
      <w:tr w:rsidR="00EA7DD0" w14:paraId="01929297" w14:textId="77777777" w:rsidTr="0010281C">
        <w:tc>
          <w:tcPr>
            <w:tcW w:w="4652" w:type="dxa"/>
          </w:tcPr>
          <w:p w14:paraId="0EBA8CDC" w14:textId="77777777" w:rsidR="00EA7DD0" w:rsidRPr="0010281C" w:rsidRDefault="0010281C" w:rsidP="006C173C">
            <w:pPr>
              <w:spacing w:before="0"/>
              <w:ind w:left="0" w:firstLine="0"/>
              <w:rPr>
                <w:rFonts w:hAnsi="Times New Roman"/>
                <w:sz w:val="28"/>
                <w:szCs w:val="28"/>
              </w:rPr>
            </w:pPr>
            <w:proofErr w:type="spellStart"/>
            <w:r w:rsidRPr="0010281C">
              <w:rPr>
                <w:rFonts w:hAnsi="Times New Roman"/>
                <w:sz w:val="28"/>
                <w:szCs w:val="28"/>
                <w:lang w:val="en-US"/>
              </w:rPr>
              <w:t>GetHeadMethodHandler</w:t>
            </w:r>
            <w:proofErr w:type="spellEnd"/>
          </w:p>
        </w:tc>
        <w:tc>
          <w:tcPr>
            <w:tcW w:w="4653" w:type="dxa"/>
          </w:tcPr>
          <w:p w14:paraId="25BA927D" w14:textId="77777777" w:rsidR="00EA7DD0" w:rsidRPr="0010281C" w:rsidRDefault="0010281C" w:rsidP="0010281C">
            <w:pPr>
              <w:pStyle w:val="text"/>
              <w:ind w:firstLine="0"/>
              <w:rPr>
                <w:szCs w:val="28"/>
              </w:rPr>
            </w:pPr>
            <w:r w:rsidRPr="0010281C">
              <w:rPr>
                <w:szCs w:val="28"/>
              </w:rPr>
              <w:t xml:space="preserve">Производит обработку обычного, частичного и условного метода </w:t>
            </w:r>
            <w:r w:rsidRPr="0010281C">
              <w:rPr>
                <w:szCs w:val="28"/>
                <w:lang w:val="en-US"/>
              </w:rPr>
              <w:t>GET</w:t>
            </w:r>
            <w:r w:rsidRPr="0010281C">
              <w:rPr>
                <w:szCs w:val="28"/>
              </w:rPr>
              <w:t>/</w:t>
            </w:r>
            <w:r w:rsidRPr="0010281C">
              <w:rPr>
                <w:szCs w:val="28"/>
                <w:lang w:val="en-US"/>
              </w:rPr>
              <w:t>HEAD</w:t>
            </w:r>
            <w:r w:rsidRPr="0010281C">
              <w:rPr>
                <w:szCs w:val="28"/>
              </w:rPr>
              <w:t xml:space="preserve">. В случае, если метод </w:t>
            </w:r>
            <w:r w:rsidRPr="0010281C">
              <w:rPr>
                <w:szCs w:val="28"/>
                <w:lang w:val="en-US"/>
              </w:rPr>
              <w:t>HEAD</w:t>
            </w:r>
            <w:r w:rsidRPr="0010281C">
              <w:rPr>
                <w:szCs w:val="28"/>
              </w:rPr>
              <w:t>, тело заголовка не включается в ответ клиенту.</w:t>
            </w:r>
          </w:p>
        </w:tc>
      </w:tr>
      <w:tr w:rsidR="00EA7DD0" w14:paraId="7ED3711E" w14:textId="77777777" w:rsidTr="0010281C">
        <w:tc>
          <w:tcPr>
            <w:tcW w:w="4652" w:type="dxa"/>
          </w:tcPr>
          <w:p w14:paraId="6F0E61C6" w14:textId="77777777" w:rsidR="00EA7DD0" w:rsidRPr="0010281C" w:rsidRDefault="0010281C" w:rsidP="006C173C">
            <w:pPr>
              <w:spacing w:before="0"/>
              <w:ind w:left="0" w:firstLine="0"/>
              <w:rPr>
                <w:rFonts w:hAnsi="Times New Roman"/>
                <w:sz w:val="28"/>
                <w:szCs w:val="28"/>
              </w:rPr>
            </w:pPr>
            <w:proofErr w:type="spellStart"/>
            <w:r w:rsidRPr="0010281C">
              <w:rPr>
                <w:rFonts w:hAnsi="Times New Roman"/>
                <w:sz w:val="28"/>
                <w:szCs w:val="28"/>
                <w:lang w:val="en-US"/>
              </w:rPr>
              <w:t>PostMethodHandlet</w:t>
            </w:r>
            <w:proofErr w:type="spellEnd"/>
          </w:p>
        </w:tc>
        <w:tc>
          <w:tcPr>
            <w:tcW w:w="4653" w:type="dxa"/>
          </w:tcPr>
          <w:p w14:paraId="15C9EE9B" w14:textId="77777777" w:rsidR="00EA7DD0" w:rsidRPr="0010281C" w:rsidRDefault="0010281C" w:rsidP="0010281C">
            <w:pPr>
              <w:pStyle w:val="text"/>
              <w:ind w:firstLine="0"/>
              <w:rPr>
                <w:szCs w:val="28"/>
              </w:rPr>
            </w:pPr>
            <w:r w:rsidRPr="0010281C">
              <w:rPr>
                <w:szCs w:val="28"/>
              </w:rPr>
              <w:t xml:space="preserve">Производит загрузку текстовых </w:t>
            </w:r>
            <w:r w:rsidRPr="0010281C">
              <w:rPr>
                <w:szCs w:val="28"/>
                <w:lang w:val="en-US"/>
              </w:rPr>
              <w:t>html</w:t>
            </w:r>
            <w:r w:rsidRPr="0010281C">
              <w:rPr>
                <w:szCs w:val="28"/>
              </w:rPr>
              <w:t xml:space="preserve"> страниц на сервер во временную директорию, указанную в конфигурационном файле виртуального хоста.</w:t>
            </w:r>
          </w:p>
        </w:tc>
      </w:tr>
      <w:tr w:rsidR="0010281C" w14:paraId="6BFDFA9E" w14:textId="77777777" w:rsidTr="0010281C">
        <w:tc>
          <w:tcPr>
            <w:tcW w:w="4652" w:type="dxa"/>
          </w:tcPr>
          <w:p w14:paraId="10A790AD" w14:textId="77777777" w:rsidR="0010281C" w:rsidRPr="0010281C" w:rsidRDefault="0010281C" w:rsidP="006C173C">
            <w:pPr>
              <w:spacing w:before="0"/>
              <w:ind w:left="0" w:firstLine="0"/>
              <w:rPr>
                <w:rFonts w:hAnsi="Times New Roman"/>
                <w:sz w:val="28"/>
                <w:szCs w:val="28"/>
                <w:lang w:val="en-US"/>
              </w:rPr>
            </w:pPr>
            <w:proofErr w:type="spellStart"/>
            <w:r w:rsidRPr="0010281C">
              <w:rPr>
                <w:rFonts w:hAnsi="Times New Roman"/>
                <w:sz w:val="28"/>
                <w:szCs w:val="28"/>
                <w:lang w:val="en-US"/>
              </w:rPr>
              <w:t>OptionsMethodHandler</w:t>
            </w:r>
            <w:proofErr w:type="spellEnd"/>
          </w:p>
        </w:tc>
        <w:tc>
          <w:tcPr>
            <w:tcW w:w="4653" w:type="dxa"/>
          </w:tcPr>
          <w:p w14:paraId="0765EB3B" w14:textId="77777777" w:rsidR="0010281C" w:rsidRPr="0010281C" w:rsidRDefault="0010281C" w:rsidP="006C173C">
            <w:pPr>
              <w:spacing w:before="0"/>
              <w:ind w:left="0" w:firstLine="0"/>
              <w:rPr>
                <w:rFonts w:hAnsi="Times New Roman"/>
                <w:sz w:val="28"/>
                <w:szCs w:val="28"/>
              </w:rPr>
            </w:pPr>
            <w:r w:rsidRPr="0010281C">
              <w:rPr>
                <w:rFonts w:hAnsi="Times New Roman"/>
                <w:sz w:val="28"/>
                <w:szCs w:val="28"/>
              </w:rPr>
              <w:t>Возвращает в качестве ответа список доступных для взаимодействия методов.</w:t>
            </w:r>
          </w:p>
        </w:tc>
      </w:tr>
      <w:tr w:rsidR="0010281C" w14:paraId="6768923D" w14:textId="77777777" w:rsidTr="0010281C">
        <w:tc>
          <w:tcPr>
            <w:tcW w:w="4652" w:type="dxa"/>
          </w:tcPr>
          <w:p w14:paraId="0984647B" w14:textId="77777777" w:rsidR="0010281C" w:rsidRPr="0010281C" w:rsidRDefault="0010281C" w:rsidP="006C173C">
            <w:pPr>
              <w:spacing w:before="0"/>
              <w:ind w:left="0" w:firstLine="0"/>
              <w:rPr>
                <w:rFonts w:hAnsi="Times New Roman"/>
                <w:sz w:val="28"/>
                <w:szCs w:val="28"/>
                <w:lang w:val="en-US"/>
              </w:rPr>
            </w:pPr>
            <w:proofErr w:type="spellStart"/>
            <w:r w:rsidRPr="0010281C">
              <w:rPr>
                <w:rFonts w:hAnsi="Times New Roman"/>
                <w:sz w:val="28"/>
                <w:szCs w:val="28"/>
                <w:lang w:val="en-US"/>
              </w:rPr>
              <w:t>FileSystem</w:t>
            </w:r>
            <w:proofErr w:type="spellEnd"/>
          </w:p>
        </w:tc>
        <w:tc>
          <w:tcPr>
            <w:tcW w:w="4653" w:type="dxa"/>
          </w:tcPr>
          <w:p w14:paraId="370F7782" w14:textId="77777777" w:rsidR="0010281C" w:rsidRPr="0010281C" w:rsidRDefault="0010281C" w:rsidP="006C173C">
            <w:pPr>
              <w:spacing w:before="0"/>
              <w:ind w:left="0" w:firstLine="0"/>
              <w:rPr>
                <w:rFonts w:hAnsi="Times New Roman"/>
                <w:sz w:val="28"/>
                <w:szCs w:val="28"/>
              </w:rPr>
            </w:pPr>
            <w:r w:rsidRPr="0010281C">
              <w:rPr>
                <w:rFonts w:hAnsi="Times New Roman"/>
                <w:sz w:val="28"/>
                <w:szCs w:val="28"/>
              </w:rPr>
              <w:t>Логика работы с файлами.</w:t>
            </w:r>
          </w:p>
        </w:tc>
      </w:tr>
      <w:tr w:rsidR="0010281C" w14:paraId="756D69CF" w14:textId="77777777" w:rsidTr="0010281C">
        <w:tc>
          <w:tcPr>
            <w:tcW w:w="4652" w:type="dxa"/>
          </w:tcPr>
          <w:p w14:paraId="31BF0A19" w14:textId="77777777" w:rsidR="0010281C" w:rsidRPr="0010281C" w:rsidRDefault="0010281C" w:rsidP="006C173C">
            <w:pPr>
              <w:spacing w:before="0"/>
              <w:ind w:left="0" w:firstLine="0"/>
              <w:rPr>
                <w:rFonts w:hAnsi="Times New Roman"/>
                <w:sz w:val="28"/>
                <w:szCs w:val="28"/>
                <w:lang w:val="en-US"/>
              </w:rPr>
            </w:pPr>
            <w:proofErr w:type="spellStart"/>
            <w:r w:rsidRPr="0010281C">
              <w:rPr>
                <w:rFonts w:hAnsi="Times New Roman"/>
                <w:sz w:val="28"/>
                <w:szCs w:val="28"/>
                <w:lang w:val="en-US"/>
              </w:rPr>
              <w:t>FileDescription</w:t>
            </w:r>
            <w:proofErr w:type="spellEnd"/>
          </w:p>
        </w:tc>
        <w:tc>
          <w:tcPr>
            <w:tcW w:w="4653" w:type="dxa"/>
          </w:tcPr>
          <w:p w14:paraId="08F3360E" w14:textId="77777777" w:rsidR="0010281C" w:rsidRPr="0010281C" w:rsidRDefault="0010281C" w:rsidP="006C173C">
            <w:pPr>
              <w:spacing w:before="0"/>
              <w:ind w:left="0" w:firstLine="0"/>
              <w:rPr>
                <w:rFonts w:hAnsi="Times New Roman"/>
                <w:sz w:val="28"/>
                <w:szCs w:val="28"/>
              </w:rPr>
            </w:pPr>
            <w:r w:rsidRPr="0010281C">
              <w:rPr>
                <w:rFonts w:hAnsi="Times New Roman"/>
                <w:sz w:val="28"/>
                <w:szCs w:val="28"/>
              </w:rPr>
              <w:t xml:space="preserve">Декоратор над классом стандартной библиотеки </w:t>
            </w:r>
            <w:proofErr w:type="spellStart"/>
            <w:r w:rsidRPr="0010281C">
              <w:rPr>
                <w:rFonts w:hAnsi="Times New Roman"/>
                <w:sz w:val="28"/>
                <w:szCs w:val="28"/>
                <w:lang w:val="en-US"/>
              </w:rPr>
              <w:t>FileInfo</w:t>
            </w:r>
            <w:proofErr w:type="spellEnd"/>
            <w:r w:rsidRPr="0010281C">
              <w:rPr>
                <w:rFonts w:hAnsi="Times New Roman"/>
                <w:sz w:val="28"/>
                <w:szCs w:val="28"/>
              </w:rPr>
              <w:t>.</w:t>
            </w:r>
          </w:p>
        </w:tc>
      </w:tr>
      <w:tr w:rsidR="0010281C" w14:paraId="1045AE64" w14:textId="77777777" w:rsidTr="0010281C">
        <w:tc>
          <w:tcPr>
            <w:tcW w:w="4652" w:type="dxa"/>
          </w:tcPr>
          <w:p w14:paraId="01812948" w14:textId="77777777" w:rsidR="0010281C" w:rsidRPr="0010281C" w:rsidRDefault="0010281C" w:rsidP="006C173C">
            <w:pPr>
              <w:spacing w:before="0"/>
              <w:ind w:left="0" w:firstLine="0"/>
              <w:rPr>
                <w:rFonts w:hAnsi="Times New Roman"/>
                <w:sz w:val="28"/>
                <w:szCs w:val="28"/>
                <w:lang w:val="en-US"/>
              </w:rPr>
            </w:pPr>
            <w:r w:rsidRPr="0010281C">
              <w:rPr>
                <w:rFonts w:hAnsi="Times New Roman"/>
                <w:sz w:val="28"/>
                <w:szCs w:val="28"/>
                <w:lang w:val="en-US"/>
              </w:rPr>
              <w:t>Application</w:t>
            </w:r>
          </w:p>
        </w:tc>
        <w:tc>
          <w:tcPr>
            <w:tcW w:w="4653" w:type="dxa"/>
          </w:tcPr>
          <w:p w14:paraId="53196507" w14:textId="77777777" w:rsidR="0010281C" w:rsidRPr="0010281C" w:rsidRDefault="0010281C" w:rsidP="006C173C">
            <w:pPr>
              <w:spacing w:before="0"/>
              <w:ind w:left="0" w:firstLine="0"/>
              <w:rPr>
                <w:rFonts w:hAnsi="Times New Roman"/>
                <w:sz w:val="28"/>
                <w:szCs w:val="28"/>
              </w:rPr>
            </w:pPr>
            <w:r w:rsidRPr="0010281C">
              <w:rPr>
                <w:rFonts w:hAnsi="Times New Roman"/>
                <w:sz w:val="28"/>
                <w:szCs w:val="28"/>
              </w:rPr>
              <w:t>Инициализация основных объектов для начала работы приложения.</w:t>
            </w:r>
          </w:p>
        </w:tc>
      </w:tr>
    </w:tbl>
    <w:p w14:paraId="5C3FE008" w14:textId="77777777" w:rsidR="006C173C" w:rsidRDefault="006C173C" w:rsidP="006C173C">
      <w:pPr>
        <w:spacing w:before="0"/>
        <w:ind w:hanging="40"/>
        <w:rPr>
          <w:rFonts w:hAnsi="Times New Roman"/>
          <w:sz w:val="28"/>
          <w:szCs w:val="24"/>
        </w:rPr>
      </w:pPr>
    </w:p>
    <w:p w14:paraId="19828B78" w14:textId="77777777" w:rsidR="0010281C" w:rsidRDefault="0010281C" w:rsidP="006C173C">
      <w:pPr>
        <w:spacing w:before="0"/>
        <w:ind w:hanging="40"/>
        <w:rPr>
          <w:rFonts w:hAnsi="Times New Roman"/>
          <w:sz w:val="28"/>
          <w:szCs w:val="24"/>
        </w:rPr>
      </w:pPr>
      <w:r>
        <w:rPr>
          <w:rFonts w:hAnsi="Times New Roman"/>
          <w:sz w:val="28"/>
          <w:szCs w:val="24"/>
        </w:rPr>
        <w:lastRenderedPageBreak/>
        <w:t xml:space="preserve">Продолжение </w:t>
      </w:r>
      <w:r w:rsidR="00565203">
        <w:rPr>
          <w:rFonts w:hAnsi="Times New Roman"/>
          <w:sz w:val="28"/>
          <w:szCs w:val="24"/>
        </w:rPr>
        <w:t>таблицы 3</w:t>
      </w:r>
      <w:r>
        <w:rPr>
          <w:rFonts w:hAnsi="Times New Roman"/>
          <w:sz w:val="28"/>
          <w:szCs w:val="24"/>
        </w:rPr>
        <w:t>.1</w:t>
      </w:r>
    </w:p>
    <w:tbl>
      <w:tblPr>
        <w:tblStyle w:val="af0"/>
        <w:tblW w:w="0" w:type="auto"/>
        <w:tblInd w:w="40" w:type="dxa"/>
        <w:tblLook w:val="04A0" w:firstRow="1" w:lastRow="0" w:firstColumn="1" w:lastColumn="0" w:noHBand="0" w:noVBand="1"/>
      </w:tblPr>
      <w:tblGrid>
        <w:gridCol w:w="4646"/>
        <w:gridCol w:w="4659"/>
      </w:tblGrid>
      <w:tr w:rsidR="0010281C" w14:paraId="18540678" w14:textId="77777777" w:rsidTr="0087744E">
        <w:tc>
          <w:tcPr>
            <w:tcW w:w="4646" w:type="dxa"/>
          </w:tcPr>
          <w:p w14:paraId="402D3809" w14:textId="77777777" w:rsidR="0010281C" w:rsidRPr="0087744E" w:rsidRDefault="0010281C" w:rsidP="0010281C">
            <w:pPr>
              <w:spacing w:before="0"/>
              <w:ind w:left="0" w:firstLine="0"/>
              <w:jc w:val="center"/>
              <w:rPr>
                <w:rFonts w:hAnsi="Times New Roman"/>
                <w:sz w:val="28"/>
                <w:szCs w:val="28"/>
              </w:rPr>
            </w:pPr>
            <w:r w:rsidRPr="0087744E">
              <w:rPr>
                <w:rFonts w:hAnsi="Times New Roman"/>
                <w:sz w:val="28"/>
                <w:szCs w:val="28"/>
              </w:rPr>
              <w:t>Название класса</w:t>
            </w:r>
          </w:p>
        </w:tc>
        <w:tc>
          <w:tcPr>
            <w:tcW w:w="4659" w:type="dxa"/>
          </w:tcPr>
          <w:p w14:paraId="21CB8903" w14:textId="77777777" w:rsidR="0010281C" w:rsidRPr="0087744E" w:rsidRDefault="0010281C" w:rsidP="0010281C">
            <w:pPr>
              <w:spacing w:before="0"/>
              <w:ind w:left="0" w:firstLine="0"/>
              <w:jc w:val="center"/>
              <w:rPr>
                <w:rFonts w:hAnsi="Times New Roman"/>
                <w:sz w:val="28"/>
                <w:szCs w:val="28"/>
              </w:rPr>
            </w:pPr>
            <w:r w:rsidRPr="0087744E">
              <w:rPr>
                <w:rFonts w:hAnsi="Times New Roman"/>
                <w:sz w:val="28"/>
                <w:szCs w:val="28"/>
              </w:rPr>
              <w:t>Краткое описание</w:t>
            </w:r>
          </w:p>
        </w:tc>
      </w:tr>
      <w:tr w:rsidR="0010281C" w14:paraId="74619639" w14:textId="77777777" w:rsidTr="0087744E">
        <w:tc>
          <w:tcPr>
            <w:tcW w:w="4646" w:type="dxa"/>
          </w:tcPr>
          <w:p w14:paraId="6A88DCEB" w14:textId="77777777" w:rsidR="0010281C" w:rsidRPr="0087744E" w:rsidRDefault="0087744E" w:rsidP="006C173C">
            <w:pPr>
              <w:spacing w:before="0"/>
              <w:ind w:left="0" w:firstLine="0"/>
              <w:rPr>
                <w:rFonts w:hAnsi="Times New Roman"/>
                <w:sz w:val="28"/>
                <w:szCs w:val="28"/>
                <w:lang w:val="en-US"/>
              </w:rPr>
            </w:pPr>
            <w:proofErr w:type="spellStart"/>
            <w:r w:rsidRPr="0087744E">
              <w:rPr>
                <w:rFonts w:hAnsi="Times New Roman"/>
                <w:sz w:val="28"/>
                <w:szCs w:val="28"/>
                <w:lang w:val="en-US"/>
              </w:rPr>
              <w:t>HttpServer</w:t>
            </w:r>
            <w:proofErr w:type="spellEnd"/>
          </w:p>
        </w:tc>
        <w:tc>
          <w:tcPr>
            <w:tcW w:w="4659" w:type="dxa"/>
          </w:tcPr>
          <w:p w14:paraId="1F900D79" w14:textId="77777777" w:rsidR="0010281C" w:rsidRPr="0087744E" w:rsidRDefault="0087744E" w:rsidP="006C173C">
            <w:pPr>
              <w:spacing w:before="0"/>
              <w:ind w:left="0" w:firstLine="0"/>
              <w:rPr>
                <w:rFonts w:hAnsi="Times New Roman"/>
                <w:sz w:val="28"/>
                <w:szCs w:val="28"/>
              </w:rPr>
            </w:pPr>
            <w:r w:rsidRPr="0087744E">
              <w:rPr>
                <w:rFonts w:hAnsi="Times New Roman"/>
                <w:sz w:val="28"/>
                <w:szCs w:val="28"/>
              </w:rPr>
              <w:t xml:space="preserve">В основном потоке </w:t>
            </w:r>
            <w:r w:rsidRPr="0087744E">
              <w:rPr>
                <w:rFonts w:hAnsi="Times New Roman"/>
                <w:sz w:val="28"/>
                <w:szCs w:val="28"/>
                <w:lang w:val="en-US"/>
              </w:rPr>
              <w:t>Task</w:t>
            </w:r>
            <w:r w:rsidRPr="0087744E">
              <w:rPr>
                <w:rFonts w:hAnsi="Times New Roman"/>
                <w:sz w:val="28"/>
                <w:szCs w:val="28"/>
              </w:rPr>
              <w:t xml:space="preserve"> прослушивает подключения через </w:t>
            </w:r>
            <w:r w:rsidRPr="0087744E">
              <w:rPr>
                <w:rFonts w:hAnsi="Times New Roman"/>
                <w:sz w:val="28"/>
                <w:szCs w:val="28"/>
                <w:lang w:val="en-US"/>
              </w:rPr>
              <w:t>Server</w:t>
            </w:r>
            <w:r w:rsidRPr="0087744E">
              <w:rPr>
                <w:rFonts w:hAnsi="Times New Roman"/>
                <w:sz w:val="28"/>
                <w:szCs w:val="28"/>
              </w:rPr>
              <w:t>.</w:t>
            </w:r>
            <w:proofErr w:type="spellStart"/>
            <w:r w:rsidRPr="0087744E">
              <w:rPr>
                <w:rFonts w:hAnsi="Times New Roman"/>
                <w:sz w:val="28"/>
                <w:szCs w:val="28"/>
                <w:lang w:val="en-US"/>
              </w:rPr>
              <w:t>AcceptTcpClient</w:t>
            </w:r>
            <w:proofErr w:type="spellEnd"/>
            <w:r w:rsidRPr="0087744E">
              <w:rPr>
                <w:rFonts w:hAnsi="Times New Roman"/>
                <w:sz w:val="28"/>
                <w:szCs w:val="28"/>
              </w:rPr>
              <w:t xml:space="preserve">() прослушивает входящие соединения и на каждое новое соединение создает новый </w:t>
            </w:r>
            <w:r w:rsidRPr="0087744E">
              <w:rPr>
                <w:rFonts w:hAnsi="Times New Roman"/>
                <w:sz w:val="28"/>
                <w:szCs w:val="28"/>
                <w:lang w:val="en-US"/>
              </w:rPr>
              <w:t>Task</w:t>
            </w:r>
            <w:r w:rsidRPr="0087744E">
              <w:rPr>
                <w:rFonts w:hAnsi="Times New Roman"/>
                <w:sz w:val="28"/>
                <w:szCs w:val="28"/>
              </w:rPr>
              <w:t xml:space="preserve"> и в методе </w:t>
            </w:r>
            <w:proofErr w:type="spellStart"/>
            <w:r w:rsidRPr="0087744E">
              <w:rPr>
                <w:rFonts w:hAnsi="Times New Roman"/>
                <w:sz w:val="28"/>
                <w:szCs w:val="28"/>
                <w:lang w:val="en-US"/>
              </w:rPr>
              <w:t>HandleClient</w:t>
            </w:r>
            <w:proofErr w:type="spellEnd"/>
            <w:r w:rsidRPr="0087744E">
              <w:rPr>
                <w:rFonts w:hAnsi="Times New Roman"/>
                <w:sz w:val="28"/>
                <w:szCs w:val="28"/>
              </w:rPr>
              <w:t xml:space="preserve"> происходит получение данных от клиента, их обработка при помощи объекта </w:t>
            </w:r>
            <w:proofErr w:type="spellStart"/>
            <w:r w:rsidRPr="0087744E">
              <w:rPr>
                <w:rFonts w:hAnsi="Times New Roman"/>
                <w:sz w:val="28"/>
                <w:szCs w:val="28"/>
                <w:lang w:val="en-US"/>
              </w:rPr>
              <w:t>ControllerHandler</w:t>
            </w:r>
            <w:proofErr w:type="spellEnd"/>
            <w:r w:rsidRPr="0087744E">
              <w:rPr>
                <w:rFonts w:hAnsi="Times New Roman"/>
                <w:sz w:val="28"/>
                <w:szCs w:val="28"/>
              </w:rPr>
              <w:t xml:space="preserve"> и отправка их по </w:t>
            </w:r>
            <w:proofErr w:type="spellStart"/>
            <w:r w:rsidRPr="0087744E">
              <w:rPr>
                <w:rFonts w:hAnsi="Times New Roman"/>
                <w:sz w:val="28"/>
                <w:szCs w:val="28"/>
                <w:lang w:val="en-US"/>
              </w:rPr>
              <w:t>Tcp</w:t>
            </w:r>
            <w:proofErr w:type="spellEnd"/>
            <w:r w:rsidRPr="0087744E">
              <w:rPr>
                <w:rFonts w:hAnsi="Times New Roman"/>
                <w:sz w:val="28"/>
                <w:szCs w:val="28"/>
              </w:rPr>
              <w:t xml:space="preserve"> протоколу.</w:t>
            </w:r>
          </w:p>
        </w:tc>
      </w:tr>
      <w:tr w:rsidR="0010281C" w14:paraId="43DF1099" w14:textId="77777777" w:rsidTr="0087744E">
        <w:tc>
          <w:tcPr>
            <w:tcW w:w="4646" w:type="dxa"/>
          </w:tcPr>
          <w:p w14:paraId="5ECCFC8B" w14:textId="77777777" w:rsidR="0010281C" w:rsidRPr="0087744E" w:rsidRDefault="0087744E" w:rsidP="006C173C">
            <w:pPr>
              <w:spacing w:before="0"/>
              <w:ind w:left="0" w:firstLine="0"/>
              <w:rPr>
                <w:rFonts w:hAnsi="Times New Roman"/>
                <w:sz w:val="28"/>
                <w:szCs w:val="28"/>
                <w:lang w:val="en-US"/>
              </w:rPr>
            </w:pPr>
            <w:proofErr w:type="spellStart"/>
            <w:r w:rsidRPr="0087744E">
              <w:rPr>
                <w:rFonts w:hAnsi="Times New Roman"/>
                <w:sz w:val="28"/>
                <w:szCs w:val="28"/>
                <w:lang w:val="en-US"/>
              </w:rPr>
              <w:t>ErrorHandler</w:t>
            </w:r>
            <w:proofErr w:type="spellEnd"/>
          </w:p>
        </w:tc>
        <w:tc>
          <w:tcPr>
            <w:tcW w:w="4659" w:type="dxa"/>
          </w:tcPr>
          <w:p w14:paraId="790159CD" w14:textId="77777777" w:rsidR="0010281C" w:rsidRPr="0087744E" w:rsidRDefault="0087744E" w:rsidP="006C173C">
            <w:pPr>
              <w:spacing w:before="0"/>
              <w:ind w:left="0" w:firstLine="0"/>
              <w:rPr>
                <w:rFonts w:hAnsi="Times New Roman"/>
                <w:sz w:val="28"/>
                <w:szCs w:val="28"/>
              </w:rPr>
            </w:pPr>
            <w:r w:rsidRPr="0087744E">
              <w:rPr>
                <w:rFonts w:hAnsi="Times New Roman"/>
                <w:sz w:val="28"/>
                <w:szCs w:val="28"/>
              </w:rPr>
              <w:t>Обработка критических ошибок сервера.</w:t>
            </w:r>
          </w:p>
        </w:tc>
      </w:tr>
    </w:tbl>
    <w:p w14:paraId="5F8C92A0" w14:textId="77777777" w:rsidR="0010281C" w:rsidRDefault="0010281C" w:rsidP="005842AA">
      <w:pPr>
        <w:pStyle w:val="text"/>
      </w:pPr>
    </w:p>
    <w:p w14:paraId="2EE1E42F" w14:textId="77777777" w:rsidR="0010281C" w:rsidRPr="0087744E" w:rsidRDefault="0087744E" w:rsidP="0087744E">
      <w:pPr>
        <w:pStyle w:val="text"/>
        <w:ind w:firstLine="0"/>
      </w:pPr>
      <w:r>
        <w:t xml:space="preserve">Таблица </w:t>
      </w:r>
      <w:r w:rsidR="00565203" w:rsidRPr="00565203">
        <w:t>3</w:t>
      </w:r>
      <w:r>
        <w:t xml:space="preserve">.2 – Описание методов и свойств класса </w:t>
      </w:r>
      <w:proofErr w:type="spellStart"/>
      <w:r>
        <w:rPr>
          <w:lang w:val="en-US"/>
        </w:rPr>
        <w:t>HttpRequest</w:t>
      </w:r>
      <w:proofErr w:type="spellEnd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87744E" w14:paraId="4E528A41" w14:textId="77777777" w:rsidTr="0087744E">
        <w:tc>
          <w:tcPr>
            <w:tcW w:w="4672" w:type="dxa"/>
          </w:tcPr>
          <w:p w14:paraId="2AFBB3AB" w14:textId="77777777" w:rsidR="0087744E" w:rsidRDefault="0087744E" w:rsidP="0087744E">
            <w:pPr>
              <w:pStyle w:val="text"/>
              <w:ind w:firstLine="0"/>
              <w:jc w:val="center"/>
            </w:pPr>
            <w:r>
              <w:t>Название метода или свойства</w:t>
            </w:r>
          </w:p>
        </w:tc>
        <w:tc>
          <w:tcPr>
            <w:tcW w:w="4673" w:type="dxa"/>
          </w:tcPr>
          <w:p w14:paraId="152883BC" w14:textId="77777777" w:rsidR="0087744E" w:rsidRDefault="0087744E" w:rsidP="0087744E">
            <w:pPr>
              <w:pStyle w:val="text"/>
              <w:ind w:firstLine="0"/>
              <w:jc w:val="center"/>
            </w:pPr>
            <w:r>
              <w:t>Описание</w:t>
            </w:r>
          </w:p>
        </w:tc>
      </w:tr>
      <w:tr w:rsidR="0087744E" w14:paraId="5147B230" w14:textId="77777777" w:rsidTr="0087744E">
        <w:tc>
          <w:tcPr>
            <w:tcW w:w="4672" w:type="dxa"/>
          </w:tcPr>
          <w:p w14:paraId="4F8EB9FA" w14:textId="77777777" w:rsidR="0087744E" w:rsidRPr="0087744E" w:rsidRDefault="0087744E" w:rsidP="0087744E">
            <w:pPr>
              <w:pStyle w:val="text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HttpRequest</w:t>
            </w:r>
            <w:proofErr w:type="spellEnd"/>
            <w:r>
              <w:rPr>
                <w:lang w:val="en-US"/>
              </w:rPr>
              <w:t>(string)</w:t>
            </w:r>
          </w:p>
        </w:tc>
        <w:tc>
          <w:tcPr>
            <w:tcW w:w="4673" w:type="dxa"/>
          </w:tcPr>
          <w:p w14:paraId="318187E9" w14:textId="77777777" w:rsidR="0087744E" w:rsidRDefault="0087744E" w:rsidP="0087744E">
            <w:pPr>
              <w:pStyle w:val="text"/>
              <w:ind w:firstLine="0"/>
            </w:pPr>
            <w:r>
              <w:t>Ф</w:t>
            </w:r>
            <w:r w:rsidRPr="006C06AF">
              <w:t>ормирует из входной строки объект запроса.</w:t>
            </w:r>
          </w:p>
        </w:tc>
      </w:tr>
      <w:tr w:rsidR="0087744E" w14:paraId="5052A9BD" w14:textId="77777777" w:rsidTr="0087744E">
        <w:tc>
          <w:tcPr>
            <w:tcW w:w="4672" w:type="dxa"/>
          </w:tcPr>
          <w:p w14:paraId="468BAC49" w14:textId="77777777" w:rsidR="0087744E" w:rsidRPr="0087744E" w:rsidRDefault="0087744E" w:rsidP="0087744E">
            <w:pPr>
              <w:pStyle w:val="text"/>
              <w:ind w:firstLine="0"/>
              <w:rPr>
                <w:lang w:val="en-US"/>
              </w:rPr>
            </w:pPr>
            <w:r>
              <w:rPr>
                <w:lang w:val="en-US"/>
              </w:rPr>
              <w:t>Method</w:t>
            </w:r>
          </w:p>
        </w:tc>
        <w:tc>
          <w:tcPr>
            <w:tcW w:w="4673" w:type="dxa"/>
          </w:tcPr>
          <w:p w14:paraId="775D45FB" w14:textId="77777777" w:rsidR="0087744E" w:rsidRDefault="0087744E" w:rsidP="0087744E">
            <w:pPr>
              <w:pStyle w:val="text"/>
              <w:ind w:firstLine="0"/>
            </w:pPr>
            <w:r w:rsidRPr="006C06AF">
              <w:rPr>
                <w:lang w:val="en-US"/>
              </w:rPr>
              <w:t>HTTP</w:t>
            </w:r>
            <w:r w:rsidRPr="00EB4F4E">
              <w:t xml:space="preserve"> </w:t>
            </w:r>
            <w:r w:rsidRPr="006C06AF">
              <w:t>метод запроса</w:t>
            </w:r>
            <w:r>
              <w:t>.</w:t>
            </w:r>
          </w:p>
        </w:tc>
      </w:tr>
      <w:tr w:rsidR="0087744E" w14:paraId="016BF8DB" w14:textId="77777777" w:rsidTr="0087744E">
        <w:tc>
          <w:tcPr>
            <w:tcW w:w="4672" w:type="dxa"/>
          </w:tcPr>
          <w:p w14:paraId="0E46A5BC" w14:textId="77777777" w:rsidR="0087744E" w:rsidRPr="0087744E" w:rsidRDefault="0087744E" w:rsidP="0087744E">
            <w:pPr>
              <w:pStyle w:val="text"/>
              <w:ind w:firstLine="0"/>
              <w:rPr>
                <w:lang w:val="en-US"/>
              </w:rPr>
            </w:pPr>
            <w:r>
              <w:rPr>
                <w:lang w:val="en-US"/>
              </w:rPr>
              <w:t>Uri</w:t>
            </w:r>
          </w:p>
        </w:tc>
        <w:tc>
          <w:tcPr>
            <w:tcW w:w="4673" w:type="dxa"/>
          </w:tcPr>
          <w:p w14:paraId="4750CA41" w14:textId="77777777" w:rsidR="0087744E" w:rsidRDefault="0087744E" w:rsidP="0087744E">
            <w:pPr>
              <w:pStyle w:val="text"/>
              <w:ind w:firstLine="0"/>
            </w:pPr>
            <w:r>
              <w:t>З</w:t>
            </w:r>
            <w:r w:rsidRPr="006C06AF">
              <w:t>апрашиваемый ресурс</w:t>
            </w:r>
            <w:r>
              <w:t>.</w:t>
            </w:r>
          </w:p>
        </w:tc>
      </w:tr>
      <w:tr w:rsidR="0087744E" w14:paraId="286544BF" w14:textId="77777777" w:rsidTr="0087744E">
        <w:tc>
          <w:tcPr>
            <w:tcW w:w="4672" w:type="dxa"/>
          </w:tcPr>
          <w:p w14:paraId="2636A9D9" w14:textId="77777777" w:rsidR="0087744E" w:rsidRPr="0087744E" w:rsidRDefault="0087744E" w:rsidP="0087744E">
            <w:pPr>
              <w:pStyle w:val="text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HttpVersion</w:t>
            </w:r>
            <w:proofErr w:type="spellEnd"/>
          </w:p>
        </w:tc>
        <w:tc>
          <w:tcPr>
            <w:tcW w:w="4673" w:type="dxa"/>
          </w:tcPr>
          <w:p w14:paraId="1A1EBDD5" w14:textId="77777777" w:rsidR="0087744E" w:rsidRDefault="0087744E" w:rsidP="0087744E">
            <w:pPr>
              <w:pStyle w:val="text"/>
              <w:ind w:firstLine="0"/>
            </w:pPr>
            <w:proofErr w:type="spellStart"/>
            <w:r>
              <w:rPr>
                <w:lang w:val="en-US"/>
              </w:rPr>
              <w:t>В</w:t>
            </w:r>
            <w:r w:rsidRPr="006C06AF">
              <w:rPr>
                <w:lang w:val="en-US"/>
              </w:rPr>
              <w:t>ерсия</w:t>
            </w:r>
            <w:proofErr w:type="spellEnd"/>
            <w:r w:rsidRPr="006C06AF">
              <w:rPr>
                <w:lang w:val="en-US"/>
              </w:rPr>
              <w:t xml:space="preserve"> HTTP </w:t>
            </w:r>
            <w:r w:rsidRPr="006C06AF">
              <w:t>протокола клиента</w:t>
            </w:r>
            <w:r>
              <w:t>.</w:t>
            </w:r>
          </w:p>
        </w:tc>
      </w:tr>
      <w:tr w:rsidR="0087744E" w14:paraId="74ECBA6C" w14:textId="77777777" w:rsidTr="0087744E">
        <w:tc>
          <w:tcPr>
            <w:tcW w:w="4672" w:type="dxa"/>
          </w:tcPr>
          <w:p w14:paraId="500B2399" w14:textId="77777777" w:rsidR="0087744E" w:rsidRPr="0087744E" w:rsidRDefault="0087744E" w:rsidP="0087744E">
            <w:pPr>
              <w:pStyle w:val="text"/>
              <w:ind w:firstLine="0"/>
              <w:rPr>
                <w:lang w:val="en-US"/>
              </w:rPr>
            </w:pPr>
            <w:r>
              <w:rPr>
                <w:lang w:val="en-US"/>
              </w:rPr>
              <w:t>Host</w:t>
            </w:r>
          </w:p>
        </w:tc>
        <w:tc>
          <w:tcPr>
            <w:tcW w:w="4673" w:type="dxa"/>
          </w:tcPr>
          <w:p w14:paraId="56617C5C" w14:textId="77777777" w:rsidR="0087744E" w:rsidRDefault="0087744E" w:rsidP="0087744E">
            <w:pPr>
              <w:pStyle w:val="text"/>
              <w:ind w:firstLine="0"/>
            </w:pPr>
            <w:r>
              <w:t>З</w:t>
            </w:r>
            <w:r w:rsidRPr="006C06AF">
              <w:t>апрашиваемый сайт</w:t>
            </w:r>
            <w:r>
              <w:t>.</w:t>
            </w:r>
          </w:p>
        </w:tc>
      </w:tr>
      <w:tr w:rsidR="0087744E" w14:paraId="0B5F8DFF" w14:textId="77777777" w:rsidTr="0087744E">
        <w:tc>
          <w:tcPr>
            <w:tcW w:w="4672" w:type="dxa"/>
          </w:tcPr>
          <w:p w14:paraId="38B8BBBE" w14:textId="77777777" w:rsidR="0087744E" w:rsidRDefault="0087744E" w:rsidP="0087744E">
            <w:pPr>
              <w:pStyle w:val="text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KeepAlive</w:t>
            </w:r>
            <w:proofErr w:type="spellEnd"/>
          </w:p>
        </w:tc>
        <w:tc>
          <w:tcPr>
            <w:tcW w:w="4673" w:type="dxa"/>
          </w:tcPr>
          <w:p w14:paraId="22074144" w14:textId="77777777" w:rsidR="0087744E" w:rsidRPr="006C06AF" w:rsidRDefault="0087744E" w:rsidP="0087744E">
            <w:pPr>
              <w:pStyle w:val="text"/>
              <w:ind w:firstLine="0"/>
            </w:pPr>
            <w:r>
              <w:t>Н</w:t>
            </w:r>
            <w:r w:rsidRPr="006C06AF">
              <w:t>ужно ли оставлять соединение открытым</w:t>
            </w:r>
            <w:r>
              <w:t>.</w:t>
            </w:r>
          </w:p>
        </w:tc>
      </w:tr>
      <w:tr w:rsidR="0087744E" w14:paraId="00DA442D" w14:textId="77777777" w:rsidTr="0087744E">
        <w:tc>
          <w:tcPr>
            <w:tcW w:w="4672" w:type="dxa"/>
          </w:tcPr>
          <w:p w14:paraId="6BD71D44" w14:textId="77777777" w:rsidR="0087744E" w:rsidRPr="0087744E" w:rsidRDefault="0087744E" w:rsidP="0087744E">
            <w:pPr>
              <w:pStyle w:val="text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HttpRange</w:t>
            </w:r>
            <w:proofErr w:type="spellEnd"/>
          </w:p>
        </w:tc>
        <w:tc>
          <w:tcPr>
            <w:tcW w:w="4673" w:type="dxa"/>
          </w:tcPr>
          <w:p w14:paraId="368AAB4C" w14:textId="77777777" w:rsidR="0087744E" w:rsidRDefault="0087744E" w:rsidP="0087744E">
            <w:pPr>
              <w:pStyle w:val="text"/>
              <w:ind w:firstLine="0"/>
            </w:pPr>
            <w:r>
              <w:t>Д</w:t>
            </w:r>
            <w:r w:rsidRPr="006C06AF">
              <w:t>ля запроса части ресурса</w:t>
            </w:r>
            <w:r>
              <w:t>.</w:t>
            </w:r>
          </w:p>
        </w:tc>
      </w:tr>
      <w:tr w:rsidR="0087744E" w14:paraId="5CDE6B9D" w14:textId="77777777" w:rsidTr="0087744E">
        <w:tc>
          <w:tcPr>
            <w:tcW w:w="4672" w:type="dxa"/>
          </w:tcPr>
          <w:p w14:paraId="5076235A" w14:textId="77777777" w:rsidR="0087744E" w:rsidRDefault="0087744E" w:rsidP="0087744E">
            <w:pPr>
              <w:pStyle w:val="text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UserAgent</w:t>
            </w:r>
            <w:proofErr w:type="spellEnd"/>
          </w:p>
        </w:tc>
        <w:tc>
          <w:tcPr>
            <w:tcW w:w="4673" w:type="dxa"/>
          </w:tcPr>
          <w:p w14:paraId="5F370597" w14:textId="77777777" w:rsidR="0087744E" w:rsidRDefault="0087744E" w:rsidP="0087744E">
            <w:pPr>
              <w:pStyle w:val="text"/>
              <w:ind w:firstLine="0"/>
            </w:pPr>
            <w:r>
              <w:t>И</w:t>
            </w:r>
            <w:r w:rsidRPr="006C06AF">
              <w:t>нформация о клиенте</w:t>
            </w:r>
            <w:r>
              <w:t>.</w:t>
            </w:r>
          </w:p>
        </w:tc>
      </w:tr>
      <w:tr w:rsidR="0087744E" w14:paraId="0A5B3C75" w14:textId="77777777" w:rsidTr="0087744E">
        <w:tc>
          <w:tcPr>
            <w:tcW w:w="4672" w:type="dxa"/>
          </w:tcPr>
          <w:p w14:paraId="5BD3463E" w14:textId="77777777" w:rsidR="0087744E" w:rsidRDefault="0087744E" w:rsidP="0087744E">
            <w:pPr>
              <w:pStyle w:val="text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HttpAuthorization</w:t>
            </w:r>
            <w:proofErr w:type="spellEnd"/>
          </w:p>
        </w:tc>
        <w:tc>
          <w:tcPr>
            <w:tcW w:w="4673" w:type="dxa"/>
          </w:tcPr>
          <w:p w14:paraId="533A9B0E" w14:textId="77777777" w:rsidR="0087744E" w:rsidRDefault="0087744E" w:rsidP="0087744E">
            <w:pPr>
              <w:pStyle w:val="text"/>
              <w:ind w:firstLine="0"/>
            </w:pPr>
            <w:r>
              <w:t>Д</w:t>
            </w:r>
            <w:r w:rsidRPr="006C06AF">
              <w:t>анные для авторизации</w:t>
            </w:r>
            <w:r>
              <w:t>.</w:t>
            </w:r>
          </w:p>
        </w:tc>
      </w:tr>
      <w:tr w:rsidR="0087744E" w14:paraId="570ACE6D" w14:textId="77777777" w:rsidTr="0087744E">
        <w:tc>
          <w:tcPr>
            <w:tcW w:w="4672" w:type="dxa"/>
          </w:tcPr>
          <w:p w14:paraId="692B1C35" w14:textId="77777777" w:rsidR="0087744E" w:rsidRDefault="0087744E" w:rsidP="0087744E">
            <w:pPr>
              <w:pStyle w:val="text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HttpContentType</w:t>
            </w:r>
            <w:proofErr w:type="spellEnd"/>
          </w:p>
        </w:tc>
        <w:tc>
          <w:tcPr>
            <w:tcW w:w="4673" w:type="dxa"/>
          </w:tcPr>
          <w:p w14:paraId="35E616F0" w14:textId="77777777" w:rsidR="0087744E" w:rsidRDefault="0087744E" w:rsidP="0087744E">
            <w:pPr>
              <w:pStyle w:val="text"/>
              <w:ind w:firstLine="0"/>
            </w:pPr>
            <w:r>
              <w:t>Т</w:t>
            </w:r>
            <w:r w:rsidRPr="006C06AF">
              <w:t>ип передаваемого содержимого</w:t>
            </w:r>
            <w:r>
              <w:t>.</w:t>
            </w:r>
          </w:p>
        </w:tc>
      </w:tr>
      <w:tr w:rsidR="0087744E" w14:paraId="57833D1D" w14:textId="77777777" w:rsidTr="0087744E">
        <w:tc>
          <w:tcPr>
            <w:tcW w:w="4672" w:type="dxa"/>
          </w:tcPr>
          <w:p w14:paraId="549E1240" w14:textId="77777777" w:rsidR="0087744E" w:rsidRDefault="0087744E" w:rsidP="0087744E">
            <w:pPr>
              <w:pStyle w:val="text"/>
              <w:ind w:firstLine="0"/>
              <w:rPr>
                <w:lang w:val="en-US"/>
              </w:rPr>
            </w:pPr>
            <w:r>
              <w:rPr>
                <w:lang w:val="en-US"/>
              </w:rPr>
              <w:t>Fields</w:t>
            </w:r>
          </w:p>
        </w:tc>
        <w:tc>
          <w:tcPr>
            <w:tcW w:w="4673" w:type="dxa"/>
          </w:tcPr>
          <w:p w14:paraId="4F2EF53E" w14:textId="77777777" w:rsidR="0087744E" w:rsidRDefault="0087744E" w:rsidP="0087744E">
            <w:pPr>
              <w:pStyle w:val="text"/>
              <w:ind w:firstLine="0"/>
            </w:pPr>
            <w:r>
              <w:t>Д</w:t>
            </w:r>
            <w:r w:rsidRPr="006C06AF">
              <w:t>ругие поля заголовка</w:t>
            </w:r>
            <w:r>
              <w:t>.</w:t>
            </w:r>
          </w:p>
        </w:tc>
      </w:tr>
      <w:tr w:rsidR="0087744E" w14:paraId="3E13EEB2" w14:textId="77777777" w:rsidTr="0087744E">
        <w:tc>
          <w:tcPr>
            <w:tcW w:w="4672" w:type="dxa"/>
          </w:tcPr>
          <w:p w14:paraId="60CC6976" w14:textId="77777777" w:rsidR="0087744E" w:rsidRDefault="0087744E" w:rsidP="0087744E">
            <w:pPr>
              <w:pStyle w:val="text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HttpBody</w:t>
            </w:r>
            <w:proofErr w:type="spellEnd"/>
          </w:p>
        </w:tc>
        <w:tc>
          <w:tcPr>
            <w:tcW w:w="4673" w:type="dxa"/>
          </w:tcPr>
          <w:p w14:paraId="1CF6AB3C" w14:textId="77777777" w:rsidR="0087744E" w:rsidRDefault="0087744E" w:rsidP="0087744E">
            <w:pPr>
              <w:pStyle w:val="text"/>
              <w:ind w:firstLine="0"/>
            </w:pPr>
            <w:r>
              <w:t>Те</w:t>
            </w:r>
            <w:r w:rsidRPr="006C06AF">
              <w:t>ло запроса</w:t>
            </w:r>
            <w:r>
              <w:t>.</w:t>
            </w:r>
          </w:p>
        </w:tc>
      </w:tr>
    </w:tbl>
    <w:p w14:paraId="1DB8EA99" w14:textId="77777777" w:rsidR="0087744E" w:rsidRPr="0087744E" w:rsidRDefault="0087744E" w:rsidP="0087744E">
      <w:pPr>
        <w:pStyle w:val="text"/>
        <w:ind w:firstLine="0"/>
      </w:pPr>
    </w:p>
    <w:p w14:paraId="5A0CB171" w14:textId="77777777" w:rsidR="0087744E" w:rsidRDefault="0087744E" w:rsidP="0087744E">
      <w:pPr>
        <w:pStyle w:val="text"/>
        <w:ind w:firstLine="0"/>
        <w:rPr>
          <w:lang w:val="en-US"/>
        </w:rPr>
      </w:pPr>
    </w:p>
    <w:p w14:paraId="34002F4B" w14:textId="77777777" w:rsidR="00740A50" w:rsidRDefault="00740A50" w:rsidP="0087744E">
      <w:pPr>
        <w:pStyle w:val="text"/>
        <w:ind w:firstLine="0"/>
        <w:rPr>
          <w:lang w:val="en-US"/>
        </w:rPr>
      </w:pPr>
    </w:p>
    <w:p w14:paraId="062311AA" w14:textId="77777777" w:rsidR="00740A50" w:rsidRPr="00740A50" w:rsidRDefault="00565203" w:rsidP="0087744E">
      <w:pPr>
        <w:pStyle w:val="text"/>
        <w:ind w:firstLine="0"/>
      </w:pPr>
      <w:r>
        <w:lastRenderedPageBreak/>
        <w:t>Таблица 3</w:t>
      </w:r>
      <w:r w:rsidR="00740A50">
        <w:t xml:space="preserve">.3 – Описание свойств и методов класса </w:t>
      </w:r>
      <w:proofErr w:type="spellStart"/>
      <w:r w:rsidR="00E22E31">
        <w:rPr>
          <w:lang w:val="en-US"/>
        </w:rPr>
        <w:t>VirtualHost</w:t>
      </w:r>
      <w:proofErr w:type="spellEnd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E22E31" w14:paraId="72B21BED" w14:textId="77777777" w:rsidTr="00E22E31">
        <w:tc>
          <w:tcPr>
            <w:tcW w:w="4672" w:type="dxa"/>
          </w:tcPr>
          <w:p w14:paraId="0A6949D4" w14:textId="77777777" w:rsidR="00E22E31" w:rsidRDefault="00E22E31" w:rsidP="00E22E31">
            <w:pPr>
              <w:pStyle w:val="text"/>
              <w:ind w:firstLine="0"/>
              <w:jc w:val="center"/>
            </w:pPr>
            <w:r>
              <w:t>Название метода или свойства</w:t>
            </w:r>
          </w:p>
        </w:tc>
        <w:tc>
          <w:tcPr>
            <w:tcW w:w="4673" w:type="dxa"/>
          </w:tcPr>
          <w:p w14:paraId="0441FDCC" w14:textId="77777777" w:rsidR="00E22E31" w:rsidRDefault="00E22E31" w:rsidP="00E22E31">
            <w:pPr>
              <w:pStyle w:val="text"/>
              <w:ind w:firstLine="0"/>
              <w:jc w:val="center"/>
            </w:pPr>
            <w:r>
              <w:t>Описание</w:t>
            </w:r>
          </w:p>
        </w:tc>
      </w:tr>
      <w:tr w:rsidR="00E22E31" w14:paraId="007831EA" w14:textId="77777777" w:rsidTr="00E22E31">
        <w:tc>
          <w:tcPr>
            <w:tcW w:w="4672" w:type="dxa"/>
          </w:tcPr>
          <w:p w14:paraId="35E6425E" w14:textId="77777777" w:rsidR="00E22E31" w:rsidRDefault="00E22E31" w:rsidP="0087744E">
            <w:pPr>
              <w:pStyle w:val="text"/>
              <w:ind w:firstLine="0"/>
            </w:pPr>
            <w:proofErr w:type="spellStart"/>
            <w:r w:rsidRPr="006C06AF">
              <w:rPr>
                <w:lang w:val="en-US"/>
              </w:rPr>
              <w:t>ServerName</w:t>
            </w:r>
            <w:proofErr w:type="spellEnd"/>
          </w:p>
        </w:tc>
        <w:tc>
          <w:tcPr>
            <w:tcW w:w="4673" w:type="dxa"/>
          </w:tcPr>
          <w:p w14:paraId="5D8CDFF2" w14:textId="77777777" w:rsidR="00E22E31" w:rsidRDefault="00E22E31" w:rsidP="0087744E">
            <w:pPr>
              <w:pStyle w:val="text"/>
              <w:ind w:firstLine="0"/>
            </w:pPr>
            <w:r>
              <w:t>И</w:t>
            </w:r>
            <w:r w:rsidRPr="006C06AF">
              <w:t xml:space="preserve">мя хоста (например, </w:t>
            </w:r>
            <w:r w:rsidRPr="006C06AF">
              <w:rPr>
                <w:lang w:val="en-US"/>
              </w:rPr>
              <w:t>example</w:t>
            </w:r>
            <w:r w:rsidRPr="00E22E31">
              <w:t>.</w:t>
            </w:r>
            <w:r w:rsidRPr="006C06AF">
              <w:rPr>
                <w:lang w:val="en-US"/>
              </w:rPr>
              <w:t>com</w:t>
            </w:r>
            <w:r w:rsidRPr="006C06AF">
              <w:t>)</w:t>
            </w:r>
            <w:r>
              <w:t>.</w:t>
            </w:r>
          </w:p>
        </w:tc>
      </w:tr>
      <w:tr w:rsidR="00E22E31" w14:paraId="3073714E" w14:textId="77777777" w:rsidTr="00E22E31">
        <w:tc>
          <w:tcPr>
            <w:tcW w:w="4672" w:type="dxa"/>
          </w:tcPr>
          <w:p w14:paraId="1E1FA02C" w14:textId="77777777" w:rsidR="00E22E31" w:rsidRDefault="00E22E31" w:rsidP="0087744E">
            <w:pPr>
              <w:pStyle w:val="text"/>
              <w:ind w:firstLine="0"/>
            </w:pPr>
            <w:proofErr w:type="spellStart"/>
            <w:r w:rsidRPr="006C06AF">
              <w:rPr>
                <w:lang w:val="en-US"/>
              </w:rPr>
              <w:t>ServerAlias</w:t>
            </w:r>
            <w:proofErr w:type="spellEnd"/>
          </w:p>
        </w:tc>
        <w:tc>
          <w:tcPr>
            <w:tcW w:w="4673" w:type="dxa"/>
          </w:tcPr>
          <w:p w14:paraId="3E507A5F" w14:textId="77777777" w:rsidR="00E22E31" w:rsidRDefault="00E22E31" w:rsidP="0087744E">
            <w:pPr>
              <w:pStyle w:val="text"/>
              <w:ind w:firstLine="0"/>
            </w:pPr>
            <w:r>
              <w:t>В</w:t>
            </w:r>
            <w:r w:rsidRPr="006C06AF">
              <w:t xml:space="preserve">торое имя хоста (например, </w:t>
            </w:r>
            <w:r w:rsidRPr="006C06AF">
              <w:rPr>
                <w:lang w:val="en-US"/>
              </w:rPr>
              <w:t>www</w:t>
            </w:r>
            <w:r w:rsidRPr="006C06AF">
              <w:t>.</w:t>
            </w:r>
            <w:r w:rsidRPr="006C06AF">
              <w:rPr>
                <w:lang w:val="en-US"/>
              </w:rPr>
              <w:t>example</w:t>
            </w:r>
            <w:r w:rsidRPr="006C06AF">
              <w:t>.</w:t>
            </w:r>
            <w:r w:rsidRPr="006C06AF">
              <w:rPr>
                <w:lang w:val="en-US"/>
              </w:rPr>
              <w:t>com</w:t>
            </w:r>
            <w:r w:rsidRPr="006C06AF">
              <w:t>)</w:t>
            </w:r>
            <w:r>
              <w:t>.</w:t>
            </w:r>
          </w:p>
        </w:tc>
      </w:tr>
      <w:tr w:rsidR="00E22E31" w14:paraId="2D653A89" w14:textId="77777777" w:rsidTr="00E22E31">
        <w:tc>
          <w:tcPr>
            <w:tcW w:w="4672" w:type="dxa"/>
          </w:tcPr>
          <w:p w14:paraId="57CE96F3" w14:textId="77777777" w:rsidR="00E22E31" w:rsidRDefault="00E22E31" w:rsidP="0087744E">
            <w:pPr>
              <w:pStyle w:val="text"/>
              <w:ind w:firstLine="0"/>
            </w:pPr>
            <w:r w:rsidRPr="006C06AF">
              <w:rPr>
                <w:lang w:val="en-US"/>
              </w:rPr>
              <w:t>Directory</w:t>
            </w:r>
          </w:p>
        </w:tc>
        <w:tc>
          <w:tcPr>
            <w:tcW w:w="4673" w:type="dxa"/>
          </w:tcPr>
          <w:p w14:paraId="2B81CB69" w14:textId="77777777" w:rsidR="00E22E31" w:rsidRDefault="00E22E31" w:rsidP="0087744E">
            <w:pPr>
              <w:pStyle w:val="text"/>
              <w:ind w:firstLine="0"/>
            </w:pPr>
            <w:r>
              <w:t>Д</w:t>
            </w:r>
            <w:r w:rsidRPr="006C06AF">
              <w:t>иректория, в которой располагаются ресурсы данного виртуального хоста</w:t>
            </w:r>
            <w:r>
              <w:t>.</w:t>
            </w:r>
          </w:p>
        </w:tc>
      </w:tr>
      <w:tr w:rsidR="00E22E31" w14:paraId="33062CF2" w14:textId="77777777" w:rsidTr="00E22E31">
        <w:tc>
          <w:tcPr>
            <w:tcW w:w="4672" w:type="dxa"/>
          </w:tcPr>
          <w:p w14:paraId="1F8366E0" w14:textId="77777777" w:rsidR="00E22E31" w:rsidRDefault="00E22E31" w:rsidP="0087744E">
            <w:pPr>
              <w:pStyle w:val="text"/>
              <w:ind w:firstLine="0"/>
            </w:pPr>
            <w:proofErr w:type="spellStart"/>
            <w:r w:rsidRPr="006C06AF">
              <w:rPr>
                <w:lang w:val="en-US"/>
              </w:rPr>
              <w:t>UploadDirectory</w:t>
            </w:r>
            <w:proofErr w:type="spellEnd"/>
          </w:p>
        </w:tc>
        <w:tc>
          <w:tcPr>
            <w:tcW w:w="4673" w:type="dxa"/>
          </w:tcPr>
          <w:p w14:paraId="0F0E4F55" w14:textId="77777777" w:rsidR="00E22E31" w:rsidRDefault="00E22E31" w:rsidP="0087744E">
            <w:pPr>
              <w:pStyle w:val="text"/>
              <w:ind w:firstLine="0"/>
            </w:pPr>
            <w:r>
              <w:t>Д</w:t>
            </w:r>
            <w:r w:rsidRPr="006C06AF">
              <w:t xml:space="preserve">иректория, в которую будут загружаться текстовые документы посредством </w:t>
            </w:r>
            <w:r w:rsidRPr="006C06AF">
              <w:rPr>
                <w:lang w:val="en-US"/>
              </w:rPr>
              <w:t>POST</w:t>
            </w:r>
            <w:r w:rsidRPr="006C06AF">
              <w:t xml:space="preserve"> метода</w:t>
            </w:r>
            <w:r>
              <w:t>.</w:t>
            </w:r>
          </w:p>
        </w:tc>
      </w:tr>
      <w:tr w:rsidR="00E22E31" w14:paraId="2F141E55" w14:textId="77777777" w:rsidTr="00E22E31">
        <w:tc>
          <w:tcPr>
            <w:tcW w:w="4672" w:type="dxa"/>
          </w:tcPr>
          <w:p w14:paraId="0EF71B2E" w14:textId="77777777" w:rsidR="00E22E31" w:rsidRDefault="00E22E31" w:rsidP="0087744E">
            <w:pPr>
              <w:pStyle w:val="text"/>
              <w:ind w:firstLine="0"/>
            </w:pPr>
            <w:proofErr w:type="spellStart"/>
            <w:r w:rsidRPr="006C06AF">
              <w:rPr>
                <w:lang w:val="en-US"/>
              </w:rPr>
              <w:t>ErrorLog</w:t>
            </w:r>
            <w:proofErr w:type="spellEnd"/>
          </w:p>
        </w:tc>
        <w:tc>
          <w:tcPr>
            <w:tcW w:w="4673" w:type="dxa"/>
          </w:tcPr>
          <w:p w14:paraId="38DA7054" w14:textId="77777777" w:rsidR="00E22E31" w:rsidRDefault="00E22E31" w:rsidP="0087744E">
            <w:pPr>
              <w:pStyle w:val="text"/>
              <w:ind w:firstLine="0"/>
            </w:pPr>
            <w:r>
              <w:t>Л</w:t>
            </w:r>
            <w:r w:rsidRPr="006C06AF">
              <w:t>ог ошибок виртуального хоста</w:t>
            </w:r>
            <w:r>
              <w:t>.</w:t>
            </w:r>
          </w:p>
        </w:tc>
      </w:tr>
      <w:tr w:rsidR="00E22E31" w14:paraId="10CD7FE8" w14:textId="77777777" w:rsidTr="00E22E31">
        <w:tc>
          <w:tcPr>
            <w:tcW w:w="4672" w:type="dxa"/>
          </w:tcPr>
          <w:p w14:paraId="31DC7839" w14:textId="77777777" w:rsidR="00E22E31" w:rsidRDefault="00E22E31" w:rsidP="0087744E">
            <w:pPr>
              <w:pStyle w:val="text"/>
              <w:ind w:firstLine="0"/>
            </w:pPr>
            <w:proofErr w:type="spellStart"/>
            <w:r w:rsidRPr="006C06AF">
              <w:rPr>
                <w:lang w:val="en-US"/>
              </w:rPr>
              <w:t>AccessLog</w:t>
            </w:r>
            <w:proofErr w:type="spellEnd"/>
          </w:p>
        </w:tc>
        <w:tc>
          <w:tcPr>
            <w:tcW w:w="4673" w:type="dxa"/>
          </w:tcPr>
          <w:p w14:paraId="71FCF846" w14:textId="77777777" w:rsidR="00E22E31" w:rsidRDefault="00E22E31" w:rsidP="0087744E">
            <w:pPr>
              <w:pStyle w:val="text"/>
              <w:ind w:firstLine="0"/>
            </w:pPr>
            <w:r>
              <w:t>Л</w:t>
            </w:r>
            <w:r w:rsidRPr="006C06AF">
              <w:t xml:space="preserve">ог всех запросов к данному виртуальному хосту. Используется объектом класса </w:t>
            </w:r>
            <w:proofErr w:type="spellStart"/>
            <w:r w:rsidRPr="006C06AF">
              <w:rPr>
                <w:lang w:val="en-US"/>
              </w:rPr>
              <w:t>AccessLogHandler</w:t>
            </w:r>
            <w:proofErr w:type="spellEnd"/>
            <w:r w:rsidRPr="006C06AF">
              <w:t xml:space="preserve"> для </w:t>
            </w:r>
            <w:proofErr w:type="spellStart"/>
            <w:r w:rsidRPr="006C06AF">
              <w:t>логирования</w:t>
            </w:r>
            <w:proofErr w:type="spellEnd"/>
            <w:r w:rsidRPr="006C06AF">
              <w:t xml:space="preserve"> действий </w:t>
            </w:r>
            <w:proofErr w:type="gramStart"/>
            <w:r w:rsidRPr="006C06AF">
              <w:t>на ресурсами</w:t>
            </w:r>
            <w:proofErr w:type="gramEnd"/>
            <w:r w:rsidRPr="006C06AF">
              <w:t xml:space="preserve"> виртуального хоста (в том числе попытки получить неавторизованный доступ к ресурсу).</w:t>
            </w:r>
          </w:p>
        </w:tc>
      </w:tr>
      <w:tr w:rsidR="00E22E31" w14:paraId="657146DA" w14:textId="77777777" w:rsidTr="00E22E31">
        <w:tc>
          <w:tcPr>
            <w:tcW w:w="4672" w:type="dxa"/>
          </w:tcPr>
          <w:p w14:paraId="36B09F1B" w14:textId="77777777" w:rsidR="00E22E31" w:rsidRDefault="00E22E31" w:rsidP="0087744E">
            <w:pPr>
              <w:pStyle w:val="text"/>
              <w:ind w:firstLine="0"/>
            </w:pPr>
            <w:proofErr w:type="spellStart"/>
            <w:r w:rsidRPr="006C06AF">
              <w:rPr>
                <w:lang w:val="en-US"/>
              </w:rPr>
              <w:t>DefaultIndex</w:t>
            </w:r>
            <w:proofErr w:type="spellEnd"/>
          </w:p>
        </w:tc>
        <w:tc>
          <w:tcPr>
            <w:tcW w:w="4673" w:type="dxa"/>
          </w:tcPr>
          <w:p w14:paraId="30D48EA6" w14:textId="77777777" w:rsidR="00E22E31" w:rsidRDefault="00E22E31" w:rsidP="0087744E">
            <w:pPr>
              <w:pStyle w:val="text"/>
              <w:ind w:firstLine="0"/>
            </w:pPr>
            <w:r>
              <w:t>С</w:t>
            </w:r>
            <w:r w:rsidRPr="006C06AF">
              <w:t xml:space="preserve">писок стандартных файлов, которые ищутся в случае обращении клиента к директории без явного указания </w:t>
            </w:r>
            <w:r w:rsidRPr="006C06AF">
              <w:rPr>
                <w:lang w:val="en-US"/>
              </w:rPr>
              <w:t>index</w:t>
            </w:r>
            <w:r w:rsidRPr="006C06AF">
              <w:t xml:space="preserve"> файла.</w:t>
            </w:r>
          </w:p>
        </w:tc>
      </w:tr>
      <w:tr w:rsidR="00E22E31" w14:paraId="0988DB2F" w14:textId="77777777" w:rsidTr="00E22E31">
        <w:tc>
          <w:tcPr>
            <w:tcW w:w="4672" w:type="dxa"/>
          </w:tcPr>
          <w:p w14:paraId="45B7FD26" w14:textId="77777777" w:rsidR="00E22E31" w:rsidRDefault="00E22E31" w:rsidP="0087744E">
            <w:pPr>
              <w:pStyle w:val="text"/>
              <w:ind w:firstLine="0"/>
            </w:pPr>
            <w:proofErr w:type="spellStart"/>
            <w:r w:rsidRPr="006C06AF">
              <w:rPr>
                <w:lang w:val="en-US"/>
              </w:rPr>
              <w:t>BasicAuthConfigs</w:t>
            </w:r>
            <w:proofErr w:type="spellEnd"/>
          </w:p>
        </w:tc>
        <w:tc>
          <w:tcPr>
            <w:tcW w:w="4673" w:type="dxa"/>
          </w:tcPr>
          <w:p w14:paraId="3E77807C" w14:textId="77777777" w:rsidR="00E22E31" w:rsidRDefault="00E22E31" w:rsidP="0087744E">
            <w:pPr>
              <w:pStyle w:val="text"/>
              <w:ind w:firstLine="0"/>
            </w:pPr>
            <w:r>
              <w:t>С</w:t>
            </w:r>
            <w:r w:rsidRPr="006C06AF">
              <w:t xml:space="preserve">писок конфигураций-объектов класса </w:t>
            </w:r>
            <w:proofErr w:type="spellStart"/>
            <w:r w:rsidRPr="006C06AF">
              <w:rPr>
                <w:lang w:val="en-US"/>
              </w:rPr>
              <w:t>BasicAuthConfig</w:t>
            </w:r>
            <w:proofErr w:type="spellEnd"/>
            <w:r w:rsidRPr="006C06AF">
              <w:t>, которые используются для авторизации пользователя на доступ к определенному ресурсу.</w:t>
            </w:r>
          </w:p>
        </w:tc>
      </w:tr>
      <w:tr w:rsidR="00E22E31" w14:paraId="262DD8B5" w14:textId="77777777" w:rsidTr="00E22E31">
        <w:tc>
          <w:tcPr>
            <w:tcW w:w="4672" w:type="dxa"/>
          </w:tcPr>
          <w:p w14:paraId="624D4E26" w14:textId="77777777" w:rsidR="00E22E31" w:rsidRDefault="00E22E31" w:rsidP="0087744E">
            <w:pPr>
              <w:pStyle w:val="text"/>
              <w:ind w:firstLine="0"/>
            </w:pPr>
            <w:proofErr w:type="spellStart"/>
            <w:r w:rsidRPr="006C06AF">
              <w:rPr>
                <w:lang w:val="en-US"/>
              </w:rPr>
              <w:t>DigestAuthConfigs</w:t>
            </w:r>
            <w:proofErr w:type="spellEnd"/>
          </w:p>
        </w:tc>
        <w:tc>
          <w:tcPr>
            <w:tcW w:w="4673" w:type="dxa"/>
          </w:tcPr>
          <w:p w14:paraId="4ABBEADC" w14:textId="77777777" w:rsidR="00E22E31" w:rsidRDefault="00E22E31" w:rsidP="0087744E">
            <w:pPr>
              <w:pStyle w:val="text"/>
              <w:ind w:firstLine="0"/>
            </w:pPr>
            <w:r>
              <w:t>С</w:t>
            </w:r>
            <w:r w:rsidRPr="006C06AF">
              <w:t xml:space="preserve">писок конфигураций-объектов класса </w:t>
            </w:r>
            <w:proofErr w:type="spellStart"/>
            <w:r w:rsidRPr="006C06AF">
              <w:rPr>
                <w:lang w:val="en-US"/>
              </w:rPr>
              <w:t>DigestAuthConfig</w:t>
            </w:r>
            <w:proofErr w:type="spellEnd"/>
            <w:r w:rsidRPr="006C06AF">
              <w:t xml:space="preserve">, которые используются аналогично объектам класса </w:t>
            </w:r>
            <w:proofErr w:type="spellStart"/>
            <w:r w:rsidRPr="006C06AF">
              <w:rPr>
                <w:lang w:val="en-US"/>
              </w:rPr>
              <w:t>BasicAuthConfig</w:t>
            </w:r>
            <w:proofErr w:type="spellEnd"/>
            <w:r w:rsidRPr="006C06AF">
              <w:t xml:space="preserve"> за исключением метода авторизации.</w:t>
            </w:r>
          </w:p>
        </w:tc>
      </w:tr>
    </w:tbl>
    <w:p w14:paraId="47DF68FA" w14:textId="77777777" w:rsidR="00EA2A87" w:rsidRPr="00E22E31" w:rsidRDefault="00565203" w:rsidP="00E22E31">
      <w:pPr>
        <w:pStyle w:val="text"/>
        <w:ind w:firstLine="0"/>
      </w:pPr>
      <w:r>
        <w:lastRenderedPageBreak/>
        <w:t>Таблица 3</w:t>
      </w:r>
      <w:r w:rsidR="00E22E31">
        <w:t xml:space="preserve">.4 – Описание свойств и методов класса </w:t>
      </w:r>
      <w:proofErr w:type="spellStart"/>
      <w:r w:rsidR="00E22E31">
        <w:rPr>
          <w:lang w:val="en-US"/>
        </w:rPr>
        <w:t>AccessLogHandler</w:t>
      </w:r>
      <w:proofErr w:type="spellEnd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E22E31" w14:paraId="13492C41" w14:textId="77777777" w:rsidTr="00E22E31">
        <w:tc>
          <w:tcPr>
            <w:tcW w:w="4672" w:type="dxa"/>
          </w:tcPr>
          <w:p w14:paraId="60CB14C3" w14:textId="77777777" w:rsidR="00E22E31" w:rsidRDefault="00E22E31" w:rsidP="00E22E31">
            <w:pPr>
              <w:pStyle w:val="text"/>
              <w:ind w:firstLine="0"/>
              <w:jc w:val="center"/>
            </w:pPr>
            <w:r>
              <w:t>Название метода или свойства</w:t>
            </w:r>
          </w:p>
        </w:tc>
        <w:tc>
          <w:tcPr>
            <w:tcW w:w="4673" w:type="dxa"/>
          </w:tcPr>
          <w:p w14:paraId="69E863CA" w14:textId="77777777" w:rsidR="00E22E31" w:rsidRDefault="00E22E31" w:rsidP="00E22E31">
            <w:pPr>
              <w:pStyle w:val="text"/>
              <w:ind w:firstLine="0"/>
              <w:jc w:val="center"/>
            </w:pPr>
            <w:r>
              <w:t>Описание</w:t>
            </w:r>
          </w:p>
        </w:tc>
      </w:tr>
      <w:tr w:rsidR="00E22E31" w14:paraId="16964E68" w14:textId="77777777" w:rsidTr="00E22E31">
        <w:tc>
          <w:tcPr>
            <w:tcW w:w="4672" w:type="dxa"/>
          </w:tcPr>
          <w:p w14:paraId="7933745B" w14:textId="77777777" w:rsidR="00E22E31" w:rsidRDefault="00E22E31" w:rsidP="00E22E31">
            <w:pPr>
              <w:pStyle w:val="text"/>
              <w:ind w:firstLine="0"/>
            </w:pPr>
            <w:r w:rsidRPr="006C06AF">
              <w:rPr>
                <w:lang w:val="en-US"/>
              </w:rPr>
              <w:t>Path</w:t>
            </w:r>
          </w:p>
        </w:tc>
        <w:tc>
          <w:tcPr>
            <w:tcW w:w="4673" w:type="dxa"/>
          </w:tcPr>
          <w:p w14:paraId="4603B07C" w14:textId="77777777" w:rsidR="00E22E31" w:rsidRDefault="00E22E31" w:rsidP="00E22E31">
            <w:pPr>
              <w:pStyle w:val="text"/>
              <w:ind w:firstLine="0"/>
            </w:pPr>
            <w:r>
              <w:t>П</w:t>
            </w:r>
            <w:r w:rsidRPr="006C06AF">
              <w:t>уть к файлу с логами.</w:t>
            </w:r>
          </w:p>
        </w:tc>
      </w:tr>
      <w:tr w:rsidR="00E22E31" w14:paraId="44C2816D" w14:textId="77777777" w:rsidTr="00E22E31">
        <w:tc>
          <w:tcPr>
            <w:tcW w:w="4672" w:type="dxa"/>
          </w:tcPr>
          <w:p w14:paraId="1F4A9897" w14:textId="77777777" w:rsidR="00E22E31" w:rsidRDefault="00E22E31" w:rsidP="00E22E31">
            <w:pPr>
              <w:pStyle w:val="text"/>
              <w:ind w:firstLine="0"/>
            </w:pPr>
            <w:proofErr w:type="spellStart"/>
            <w:r w:rsidRPr="006C06AF">
              <w:rPr>
                <w:lang w:val="en-US"/>
              </w:rPr>
              <w:t>Ip</w:t>
            </w:r>
            <w:proofErr w:type="spellEnd"/>
          </w:p>
        </w:tc>
        <w:tc>
          <w:tcPr>
            <w:tcW w:w="4673" w:type="dxa"/>
          </w:tcPr>
          <w:p w14:paraId="0BCCA429" w14:textId="77777777" w:rsidR="00E22E31" w:rsidRDefault="00E22E31" w:rsidP="00E22E31">
            <w:pPr>
              <w:pStyle w:val="text"/>
              <w:ind w:firstLine="0"/>
            </w:pPr>
            <w:r>
              <w:t>А</w:t>
            </w:r>
            <w:r w:rsidRPr="006C06AF">
              <w:t>дрес, с которого пришел запрос.</w:t>
            </w:r>
          </w:p>
        </w:tc>
      </w:tr>
      <w:tr w:rsidR="00E22E31" w14:paraId="77B49A94" w14:textId="77777777" w:rsidTr="00E22E31">
        <w:tc>
          <w:tcPr>
            <w:tcW w:w="4672" w:type="dxa"/>
          </w:tcPr>
          <w:p w14:paraId="74EC05D7" w14:textId="77777777" w:rsidR="00E22E31" w:rsidRDefault="00E22E31" w:rsidP="00E22E31">
            <w:pPr>
              <w:pStyle w:val="text"/>
              <w:ind w:firstLine="0"/>
            </w:pPr>
            <w:proofErr w:type="spellStart"/>
            <w:r w:rsidRPr="006C06AF">
              <w:rPr>
                <w:lang w:val="en-US"/>
              </w:rPr>
              <w:t>UserAgent</w:t>
            </w:r>
            <w:proofErr w:type="spellEnd"/>
          </w:p>
        </w:tc>
        <w:tc>
          <w:tcPr>
            <w:tcW w:w="4673" w:type="dxa"/>
          </w:tcPr>
          <w:p w14:paraId="1DA901BE" w14:textId="77777777" w:rsidR="00E22E31" w:rsidRDefault="00E22E31" w:rsidP="00E22E31">
            <w:pPr>
              <w:pStyle w:val="text"/>
              <w:ind w:firstLine="0"/>
            </w:pPr>
            <w:r>
              <w:t>И</w:t>
            </w:r>
            <w:r w:rsidRPr="006C06AF">
              <w:t>нформация о пользователе (если удалось определить).</w:t>
            </w:r>
          </w:p>
        </w:tc>
      </w:tr>
      <w:tr w:rsidR="00E22E31" w14:paraId="7C9D1912" w14:textId="77777777" w:rsidTr="00E22E31">
        <w:tc>
          <w:tcPr>
            <w:tcW w:w="4672" w:type="dxa"/>
          </w:tcPr>
          <w:p w14:paraId="669B27AF" w14:textId="77777777" w:rsidR="00E22E31" w:rsidRDefault="00E22E31" w:rsidP="00E22E31">
            <w:pPr>
              <w:pStyle w:val="text"/>
              <w:ind w:firstLine="0"/>
            </w:pPr>
            <w:proofErr w:type="spellStart"/>
            <w:proofErr w:type="gramStart"/>
            <w:r w:rsidRPr="006C06AF">
              <w:rPr>
                <w:lang w:val="en-US"/>
              </w:rPr>
              <w:t>GetTime</w:t>
            </w:r>
            <w:proofErr w:type="spellEnd"/>
            <w:r w:rsidRPr="006C06AF">
              <w:t>(</w:t>
            </w:r>
            <w:proofErr w:type="gramEnd"/>
            <w:r w:rsidRPr="006C06AF">
              <w:t>)</w:t>
            </w:r>
          </w:p>
        </w:tc>
        <w:tc>
          <w:tcPr>
            <w:tcW w:w="4673" w:type="dxa"/>
          </w:tcPr>
          <w:p w14:paraId="694E5198" w14:textId="77777777" w:rsidR="00E22E31" w:rsidRDefault="00E22E31" w:rsidP="00E22E31">
            <w:pPr>
              <w:pStyle w:val="text"/>
              <w:ind w:firstLine="0"/>
            </w:pPr>
            <w:r>
              <w:t>П</w:t>
            </w:r>
            <w:r w:rsidRPr="006C06AF">
              <w:t>олучение текущего т</w:t>
            </w:r>
            <w:r>
              <w:t>очного времени для записи в лог</w:t>
            </w:r>
            <w:r w:rsidRPr="006C06AF">
              <w:t>.</w:t>
            </w:r>
          </w:p>
        </w:tc>
      </w:tr>
      <w:tr w:rsidR="00E22E31" w14:paraId="276C2793" w14:textId="77777777" w:rsidTr="00E22E31">
        <w:tc>
          <w:tcPr>
            <w:tcW w:w="4672" w:type="dxa"/>
          </w:tcPr>
          <w:p w14:paraId="31D7B41D" w14:textId="77777777" w:rsidR="00E22E31" w:rsidRDefault="00E22E31" w:rsidP="00E22E31">
            <w:pPr>
              <w:pStyle w:val="text"/>
              <w:ind w:firstLine="0"/>
            </w:pPr>
            <w:proofErr w:type="spellStart"/>
            <w:proofErr w:type="gramStart"/>
            <w:r w:rsidRPr="006C06AF">
              <w:rPr>
                <w:lang w:val="en-US"/>
              </w:rPr>
              <w:t>WriteInfo</w:t>
            </w:r>
            <w:proofErr w:type="spellEnd"/>
            <w:r w:rsidRPr="006C06AF">
              <w:t>(</w:t>
            </w:r>
            <w:proofErr w:type="gramEnd"/>
            <w:r w:rsidRPr="006C06AF">
              <w:t>)</w:t>
            </w:r>
          </w:p>
        </w:tc>
        <w:tc>
          <w:tcPr>
            <w:tcW w:w="4673" w:type="dxa"/>
          </w:tcPr>
          <w:p w14:paraId="3B2577A7" w14:textId="77777777" w:rsidR="00E22E31" w:rsidRDefault="00E22E31" w:rsidP="00E22E31">
            <w:pPr>
              <w:pStyle w:val="text"/>
              <w:ind w:firstLine="0"/>
            </w:pPr>
            <w:r>
              <w:t>М</w:t>
            </w:r>
            <w:r w:rsidRPr="006C06AF">
              <w:t>етод для записи данных в файл логов.</w:t>
            </w:r>
          </w:p>
        </w:tc>
      </w:tr>
    </w:tbl>
    <w:p w14:paraId="7B36E713" w14:textId="77777777" w:rsidR="00E22E31" w:rsidRPr="00E22E31" w:rsidRDefault="00E22E31" w:rsidP="00E22E31">
      <w:pPr>
        <w:pStyle w:val="text"/>
        <w:ind w:firstLine="0"/>
      </w:pPr>
    </w:p>
    <w:p w14:paraId="044BB858" w14:textId="77777777" w:rsidR="00E22E31" w:rsidRPr="00E22E31" w:rsidRDefault="00565203" w:rsidP="00E22E31">
      <w:pPr>
        <w:pStyle w:val="text"/>
        <w:ind w:firstLine="0"/>
      </w:pPr>
      <w:r>
        <w:t>Таблица 3</w:t>
      </w:r>
      <w:r w:rsidR="00E22E31">
        <w:t xml:space="preserve">.5 – Описание свойств и методов класса </w:t>
      </w:r>
      <w:proofErr w:type="spellStart"/>
      <w:r w:rsidR="00E22E31">
        <w:rPr>
          <w:lang w:val="en-US"/>
        </w:rPr>
        <w:t>BasicAuthConfig</w:t>
      </w:r>
      <w:proofErr w:type="spellEnd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E22E31" w14:paraId="59DDCC13" w14:textId="77777777" w:rsidTr="00E22E31">
        <w:tc>
          <w:tcPr>
            <w:tcW w:w="4672" w:type="dxa"/>
          </w:tcPr>
          <w:p w14:paraId="67EBC5EF" w14:textId="77777777" w:rsidR="00E22E31" w:rsidRDefault="00E22E31" w:rsidP="00E22E31">
            <w:pPr>
              <w:pStyle w:val="text"/>
              <w:ind w:firstLine="0"/>
              <w:jc w:val="center"/>
            </w:pPr>
            <w:r>
              <w:t>Название метода или свойства</w:t>
            </w:r>
          </w:p>
        </w:tc>
        <w:tc>
          <w:tcPr>
            <w:tcW w:w="4673" w:type="dxa"/>
          </w:tcPr>
          <w:p w14:paraId="5B1543FB" w14:textId="77777777" w:rsidR="00E22E31" w:rsidRDefault="00E22E31" w:rsidP="00E22E31">
            <w:pPr>
              <w:pStyle w:val="text"/>
              <w:ind w:firstLine="0"/>
              <w:jc w:val="center"/>
            </w:pPr>
            <w:r>
              <w:t>Описание</w:t>
            </w:r>
          </w:p>
        </w:tc>
      </w:tr>
      <w:tr w:rsidR="00E22E31" w14:paraId="21A8CC73" w14:textId="77777777" w:rsidTr="00E22E31">
        <w:tc>
          <w:tcPr>
            <w:tcW w:w="4672" w:type="dxa"/>
          </w:tcPr>
          <w:p w14:paraId="2CEAD137" w14:textId="77777777" w:rsidR="00E22E31" w:rsidRDefault="00E22E31" w:rsidP="00E22E31">
            <w:pPr>
              <w:pStyle w:val="text"/>
              <w:ind w:firstLine="0"/>
            </w:pPr>
            <w:proofErr w:type="spellStart"/>
            <w:r w:rsidRPr="006C06AF">
              <w:rPr>
                <w:lang w:val="en-US"/>
              </w:rPr>
              <w:t>AuthDirectory</w:t>
            </w:r>
            <w:proofErr w:type="spellEnd"/>
          </w:p>
        </w:tc>
        <w:tc>
          <w:tcPr>
            <w:tcW w:w="4673" w:type="dxa"/>
          </w:tcPr>
          <w:p w14:paraId="4768FC6D" w14:textId="77777777" w:rsidR="00E22E31" w:rsidRDefault="00E22E31" w:rsidP="00E22E31">
            <w:pPr>
              <w:pStyle w:val="text"/>
              <w:ind w:firstLine="0"/>
            </w:pPr>
            <w:r>
              <w:t>Д</w:t>
            </w:r>
            <w:r w:rsidRPr="006C06AF">
              <w:t>иректория, к которой ограничивается доступ.</w:t>
            </w:r>
          </w:p>
        </w:tc>
      </w:tr>
      <w:tr w:rsidR="00E22E31" w:rsidRPr="00E22E31" w14:paraId="7AE382D0" w14:textId="77777777" w:rsidTr="00E22E31">
        <w:tc>
          <w:tcPr>
            <w:tcW w:w="4672" w:type="dxa"/>
          </w:tcPr>
          <w:p w14:paraId="63B80C00" w14:textId="77777777" w:rsidR="00E22E31" w:rsidRPr="00E22E31" w:rsidRDefault="00E22E31" w:rsidP="00E22E31">
            <w:pPr>
              <w:pStyle w:val="text"/>
              <w:ind w:firstLine="0"/>
              <w:rPr>
                <w:szCs w:val="28"/>
              </w:rPr>
            </w:pPr>
            <w:r w:rsidRPr="00E22E31">
              <w:rPr>
                <w:szCs w:val="28"/>
                <w:lang w:val="en-US"/>
              </w:rPr>
              <w:t>Realm</w:t>
            </w:r>
          </w:p>
        </w:tc>
        <w:tc>
          <w:tcPr>
            <w:tcW w:w="4673" w:type="dxa"/>
          </w:tcPr>
          <w:p w14:paraId="26B14CFE" w14:textId="77777777" w:rsidR="00E22E31" w:rsidRPr="00E22E31" w:rsidRDefault="00E22E31" w:rsidP="00E22E31">
            <w:pPr>
              <w:pStyle w:val="text"/>
              <w:ind w:firstLine="0"/>
              <w:rPr>
                <w:szCs w:val="28"/>
              </w:rPr>
            </w:pPr>
            <w:r w:rsidRPr="00E22E31">
              <w:rPr>
                <w:szCs w:val="28"/>
              </w:rPr>
              <w:t>Текст, который будет показан клиенту при авторизации.</w:t>
            </w:r>
          </w:p>
        </w:tc>
      </w:tr>
      <w:tr w:rsidR="00E22E31" w:rsidRPr="00E22E31" w14:paraId="523478FC" w14:textId="77777777" w:rsidTr="00E22E31">
        <w:tc>
          <w:tcPr>
            <w:tcW w:w="4672" w:type="dxa"/>
          </w:tcPr>
          <w:p w14:paraId="051E5DE7" w14:textId="77777777" w:rsidR="00E22E31" w:rsidRPr="00E22E31" w:rsidRDefault="00E22E31" w:rsidP="00E22E31">
            <w:pPr>
              <w:pStyle w:val="text"/>
              <w:ind w:firstLine="0"/>
              <w:rPr>
                <w:szCs w:val="28"/>
              </w:rPr>
            </w:pPr>
            <w:proofErr w:type="spellStart"/>
            <w:r w:rsidRPr="00E22E31">
              <w:rPr>
                <w:szCs w:val="28"/>
                <w:lang w:val="en-US"/>
              </w:rPr>
              <w:t>UserName</w:t>
            </w:r>
            <w:proofErr w:type="spellEnd"/>
          </w:p>
        </w:tc>
        <w:tc>
          <w:tcPr>
            <w:tcW w:w="4673" w:type="dxa"/>
          </w:tcPr>
          <w:p w14:paraId="79050F9A" w14:textId="77777777" w:rsidR="00E22E31" w:rsidRPr="00E22E31" w:rsidRDefault="00E22E31" w:rsidP="00E22E31">
            <w:pPr>
              <w:pStyle w:val="text"/>
              <w:ind w:firstLine="0"/>
              <w:rPr>
                <w:szCs w:val="28"/>
              </w:rPr>
            </w:pPr>
            <w:r w:rsidRPr="00E22E31">
              <w:rPr>
                <w:szCs w:val="28"/>
              </w:rPr>
              <w:t>Имя пользователя.</w:t>
            </w:r>
          </w:p>
        </w:tc>
      </w:tr>
      <w:tr w:rsidR="00E22E31" w:rsidRPr="00E22E31" w14:paraId="14512CCE" w14:textId="77777777" w:rsidTr="00E22E31">
        <w:tc>
          <w:tcPr>
            <w:tcW w:w="4672" w:type="dxa"/>
          </w:tcPr>
          <w:p w14:paraId="42124712" w14:textId="77777777" w:rsidR="00E22E31" w:rsidRPr="00E22E31" w:rsidRDefault="00E22E31" w:rsidP="00E22E31">
            <w:pPr>
              <w:pStyle w:val="text"/>
              <w:ind w:firstLine="0"/>
              <w:rPr>
                <w:szCs w:val="28"/>
              </w:rPr>
            </w:pPr>
            <w:r w:rsidRPr="00E22E31">
              <w:rPr>
                <w:szCs w:val="28"/>
                <w:lang w:val="en-US"/>
              </w:rPr>
              <w:t>Password</w:t>
            </w:r>
          </w:p>
        </w:tc>
        <w:tc>
          <w:tcPr>
            <w:tcW w:w="4673" w:type="dxa"/>
          </w:tcPr>
          <w:p w14:paraId="523D4A1D" w14:textId="77777777" w:rsidR="00E22E31" w:rsidRPr="00E22E31" w:rsidRDefault="00E22E31" w:rsidP="00E22E31">
            <w:pPr>
              <w:pStyle w:val="text"/>
              <w:ind w:firstLine="0"/>
              <w:rPr>
                <w:szCs w:val="28"/>
              </w:rPr>
            </w:pPr>
            <w:r w:rsidRPr="00E22E31">
              <w:rPr>
                <w:szCs w:val="28"/>
              </w:rPr>
              <w:t>Пароль.</w:t>
            </w:r>
          </w:p>
        </w:tc>
      </w:tr>
    </w:tbl>
    <w:p w14:paraId="09308E64" w14:textId="77777777" w:rsidR="00E22E31" w:rsidRPr="007702D1" w:rsidRDefault="00E22E31" w:rsidP="00E22E31">
      <w:pPr>
        <w:pStyle w:val="text"/>
        <w:ind w:firstLine="0"/>
        <w:rPr>
          <w:szCs w:val="28"/>
          <w:lang w:val="en-US"/>
        </w:rPr>
      </w:pPr>
    </w:p>
    <w:p w14:paraId="26D3449B" w14:textId="77777777" w:rsidR="00E22E31" w:rsidRDefault="00E22E31" w:rsidP="00E22E31">
      <w:pPr>
        <w:pStyle w:val="text"/>
        <w:ind w:firstLine="0"/>
      </w:pPr>
      <w:r>
        <w:rPr>
          <w:szCs w:val="28"/>
        </w:rPr>
        <w:t xml:space="preserve">Таблица </w:t>
      </w:r>
      <w:r w:rsidR="00565203" w:rsidRPr="00565203">
        <w:rPr>
          <w:szCs w:val="28"/>
        </w:rPr>
        <w:t>3</w:t>
      </w:r>
      <w:r>
        <w:rPr>
          <w:szCs w:val="28"/>
        </w:rPr>
        <w:t>.6 – Описание</w:t>
      </w:r>
      <w:r>
        <w:t xml:space="preserve"> свойств и методов класса</w:t>
      </w:r>
      <w:r w:rsidR="007702D1">
        <w:t xml:space="preserve"> </w:t>
      </w:r>
      <w:proofErr w:type="spellStart"/>
      <w:r w:rsidR="007702D1">
        <w:t>ServerConfig</w:t>
      </w:r>
      <w:proofErr w:type="spellEnd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7702D1" w14:paraId="22DB8562" w14:textId="77777777" w:rsidTr="007702D1">
        <w:tc>
          <w:tcPr>
            <w:tcW w:w="4672" w:type="dxa"/>
          </w:tcPr>
          <w:p w14:paraId="11FBC395" w14:textId="77777777" w:rsidR="007702D1" w:rsidRDefault="007702D1" w:rsidP="007702D1">
            <w:pPr>
              <w:pStyle w:val="text"/>
              <w:ind w:firstLine="0"/>
              <w:jc w:val="center"/>
            </w:pPr>
            <w:r>
              <w:t>Название метода или свойства</w:t>
            </w:r>
          </w:p>
        </w:tc>
        <w:tc>
          <w:tcPr>
            <w:tcW w:w="4673" w:type="dxa"/>
          </w:tcPr>
          <w:p w14:paraId="028AD35F" w14:textId="77777777" w:rsidR="007702D1" w:rsidRDefault="007702D1" w:rsidP="007702D1">
            <w:pPr>
              <w:pStyle w:val="text"/>
              <w:ind w:firstLine="0"/>
              <w:jc w:val="center"/>
            </w:pPr>
            <w:r>
              <w:t>Описание</w:t>
            </w:r>
          </w:p>
        </w:tc>
      </w:tr>
      <w:tr w:rsidR="007702D1" w14:paraId="5D58AF30" w14:textId="77777777" w:rsidTr="007702D1">
        <w:tc>
          <w:tcPr>
            <w:tcW w:w="4672" w:type="dxa"/>
          </w:tcPr>
          <w:p w14:paraId="5A98B7FA" w14:textId="77777777" w:rsidR="007702D1" w:rsidRPr="002543C5" w:rsidRDefault="002543C5" w:rsidP="00E22E31">
            <w:pPr>
              <w:pStyle w:val="text"/>
              <w:ind w:firstLine="0"/>
              <w:rPr>
                <w:lang w:val="en-US"/>
              </w:rPr>
            </w:pPr>
            <w:proofErr w:type="spellStart"/>
            <w:r w:rsidRPr="006C06AF">
              <w:rPr>
                <w:lang w:val="en-US"/>
              </w:rPr>
              <w:t>Ip</w:t>
            </w:r>
            <w:proofErr w:type="spellEnd"/>
          </w:p>
        </w:tc>
        <w:tc>
          <w:tcPr>
            <w:tcW w:w="4673" w:type="dxa"/>
          </w:tcPr>
          <w:p w14:paraId="2FD6C538" w14:textId="77777777" w:rsidR="007702D1" w:rsidRPr="002543C5" w:rsidRDefault="002543C5" w:rsidP="00E22E31">
            <w:pPr>
              <w:pStyle w:val="text"/>
              <w:ind w:firstLine="0"/>
            </w:pPr>
            <w:proofErr w:type="spellStart"/>
            <w:r>
              <w:rPr>
                <w:lang w:val="en-US"/>
              </w:rPr>
              <w:t>Ip</w:t>
            </w:r>
            <w:proofErr w:type="spellEnd"/>
            <w:r>
              <w:rPr>
                <w:lang w:val="en-US"/>
              </w:rPr>
              <w:t xml:space="preserve"> </w:t>
            </w:r>
            <w:r>
              <w:t>адрес сервера.</w:t>
            </w:r>
          </w:p>
        </w:tc>
      </w:tr>
      <w:tr w:rsidR="007702D1" w14:paraId="023938F1" w14:textId="77777777" w:rsidTr="007702D1">
        <w:tc>
          <w:tcPr>
            <w:tcW w:w="4672" w:type="dxa"/>
          </w:tcPr>
          <w:p w14:paraId="2E45A6F8" w14:textId="77777777" w:rsidR="007702D1" w:rsidRDefault="002543C5" w:rsidP="00E22E31">
            <w:pPr>
              <w:pStyle w:val="text"/>
              <w:ind w:firstLine="0"/>
            </w:pPr>
            <w:r w:rsidRPr="006C06AF">
              <w:rPr>
                <w:lang w:val="en-US"/>
              </w:rPr>
              <w:t>Port</w:t>
            </w:r>
          </w:p>
        </w:tc>
        <w:tc>
          <w:tcPr>
            <w:tcW w:w="4673" w:type="dxa"/>
          </w:tcPr>
          <w:p w14:paraId="41234C77" w14:textId="77777777" w:rsidR="007702D1" w:rsidRDefault="002543C5" w:rsidP="00E22E31">
            <w:pPr>
              <w:pStyle w:val="text"/>
              <w:ind w:firstLine="0"/>
            </w:pPr>
            <w:r>
              <w:t>Порт сервера.</w:t>
            </w:r>
          </w:p>
        </w:tc>
      </w:tr>
      <w:tr w:rsidR="007702D1" w14:paraId="3DA408E3" w14:textId="77777777" w:rsidTr="007702D1">
        <w:tc>
          <w:tcPr>
            <w:tcW w:w="4672" w:type="dxa"/>
          </w:tcPr>
          <w:p w14:paraId="684A2281" w14:textId="77777777" w:rsidR="007702D1" w:rsidRDefault="002543C5" w:rsidP="00E22E31">
            <w:pPr>
              <w:pStyle w:val="text"/>
              <w:ind w:firstLine="0"/>
            </w:pPr>
            <w:proofErr w:type="spellStart"/>
            <w:r w:rsidRPr="006C06AF">
              <w:rPr>
                <w:lang w:val="en-US"/>
              </w:rPr>
              <w:t>ServerName</w:t>
            </w:r>
            <w:proofErr w:type="spellEnd"/>
          </w:p>
        </w:tc>
        <w:tc>
          <w:tcPr>
            <w:tcW w:w="4673" w:type="dxa"/>
          </w:tcPr>
          <w:p w14:paraId="7F1AAE77" w14:textId="77777777" w:rsidR="007702D1" w:rsidRDefault="002543C5" w:rsidP="00E22E31">
            <w:pPr>
              <w:pStyle w:val="text"/>
              <w:ind w:firstLine="0"/>
            </w:pPr>
            <w:r>
              <w:t>Н</w:t>
            </w:r>
            <w:r w:rsidRPr="006C06AF">
              <w:t>азвание сервера и его версия, которая будет отдаваться клиенту вместе с ответом.</w:t>
            </w:r>
          </w:p>
        </w:tc>
      </w:tr>
      <w:tr w:rsidR="007702D1" w14:paraId="51F0EFC4" w14:textId="77777777" w:rsidTr="007702D1">
        <w:tc>
          <w:tcPr>
            <w:tcW w:w="4672" w:type="dxa"/>
          </w:tcPr>
          <w:p w14:paraId="58F5B778" w14:textId="77777777" w:rsidR="007702D1" w:rsidRDefault="002543C5" w:rsidP="00E22E31">
            <w:pPr>
              <w:pStyle w:val="text"/>
              <w:ind w:firstLine="0"/>
            </w:pPr>
            <w:proofErr w:type="spellStart"/>
            <w:r w:rsidRPr="006C06AF">
              <w:rPr>
                <w:lang w:val="en-US"/>
              </w:rPr>
              <w:t>KeepAliveTimeout</w:t>
            </w:r>
            <w:proofErr w:type="spellEnd"/>
          </w:p>
        </w:tc>
        <w:tc>
          <w:tcPr>
            <w:tcW w:w="4673" w:type="dxa"/>
          </w:tcPr>
          <w:p w14:paraId="658C499D" w14:textId="77777777" w:rsidR="007702D1" w:rsidRDefault="002543C5" w:rsidP="00E22E31">
            <w:pPr>
              <w:pStyle w:val="text"/>
              <w:ind w:firstLine="0"/>
            </w:pPr>
            <w:r>
              <w:t>К</w:t>
            </w:r>
            <w:r w:rsidRPr="006C06AF">
              <w:t>оличество секунд, которое сервер будет ожидать следующего запроса от клиента в открытом соединении. По истечении этого промежутка времени соединение между клиентом и сервером разрывается.</w:t>
            </w:r>
          </w:p>
        </w:tc>
      </w:tr>
    </w:tbl>
    <w:p w14:paraId="232B02FA" w14:textId="77777777" w:rsidR="007702D1" w:rsidRPr="007702D1" w:rsidRDefault="007702D1" w:rsidP="00E22E31">
      <w:pPr>
        <w:pStyle w:val="text"/>
        <w:ind w:firstLine="0"/>
      </w:pPr>
    </w:p>
    <w:p w14:paraId="441E0351" w14:textId="77777777" w:rsidR="008E5516" w:rsidRDefault="00565203" w:rsidP="00E22E31">
      <w:pPr>
        <w:pStyle w:val="text"/>
        <w:ind w:firstLine="0"/>
        <w:rPr>
          <w:szCs w:val="28"/>
        </w:rPr>
      </w:pPr>
      <w:r>
        <w:rPr>
          <w:szCs w:val="28"/>
        </w:rPr>
        <w:lastRenderedPageBreak/>
        <w:t>Продолжение таблицы 3</w:t>
      </w:r>
      <w:r w:rsidR="002543C5">
        <w:rPr>
          <w:szCs w:val="28"/>
        </w:rPr>
        <w:t>.6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2543C5" w14:paraId="152BC508" w14:textId="77777777" w:rsidTr="002543C5">
        <w:tc>
          <w:tcPr>
            <w:tcW w:w="4672" w:type="dxa"/>
          </w:tcPr>
          <w:p w14:paraId="4E7213BD" w14:textId="77777777" w:rsidR="002543C5" w:rsidRDefault="002543C5" w:rsidP="002543C5">
            <w:pPr>
              <w:pStyle w:val="text"/>
              <w:ind w:firstLine="0"/>
              <w:jc w:val="center"/>
            </w:pPr>
            <w:r>
              <w:t>Название метода или свойства</w:t>
            </w:r>
          </w:p>
        </w:tc>
        <w:tc>
          <w:tcPr>
            <w:tcW w:w="4673" w:type="dxa"/>
          </w:tcPr>
          <w:p w14:paraId="096C2749" w14:textId="77777777" w:rsidR="002543C5" w:rsidRDefault="002543C5" w:rsidP="002543C5">
            <w:pPr>
              <w:pStyle w:val="text"/>
              <w:ind w:firstLine="0"/>
              <w:jc w:val="center"/>
            </w:pPr>
            <w:r>
              <w:t>Описание</w:t>
            </w:r>
          </w:p>
        </w:tc>
      </w:tr>
      <w:tr w:rsidR="002543C5" w14:paraId="5346D39D" w14:textId="77777777" w:rsidTr="002543C5">
        <w:tc>
          <w:tcPr>
            <w:tcW w:w="4672" w:type="dxa"/>
          </w:tcPr>
          <w:p w14:paraId="4B328F82" w14:textId="77777777" w:rsidR="002543C5" w:rsidRDefault="002543C5" w:rsidP="00E22E31">
            <w:pPr>
              <w:pStyle w:val="text"/>
              <w:ind w:firstLine="0"/>
              <w:rPr>
                <w:szCs w:val="28"/>
              </w:rPr>
            </w:pPr>
            <w:proofErr w:type="spellStart"/>
            <w:r w:rsidRPr="006C06AF">
              <w:rPr>
                <w:lang w:val="en-US"/>
              </w:rPr>
              <w:t>DirectoryRoot</w:t>
            </w:r>
            <w:proofErr w:type="spellEnd"/>
          </w:p>
        </w:tc>
        <w:tc>
          <w:tcPr>
            <w:tcW w:w="4673" w:type="dxa"/>
          </w:tcPr>
          <w:p w14:paraId="6DB852A1" w14:textId="77777777" w:rsidR="002543C5" w:rsidRDefault="002543C5" w:rsidP="00E22E31">
            <w:pPr>
              <w:pStyle w:val="text"/>
              <w:ind w:firstLine="0"/>
              <w:rPr>
                <w:szCs w:val="28"/>
              </w:rPr>
            </w:pPr>
            <w:r>
              <w:t>К</w:t>
            </w:r>
            <w:r w:rsidRPr="006C06AF">
              <w:t xml:space="preserve">орневая директория, где физически на диске </w:t>
            </w:r>
            <w:proofErr w:type="spellStart"/>
            <w:r w:rsidRPr="006C06AF">
              <w:t>распологается</w:t>
            </w:r>
            <w:proofErr w:type="spellEnd"/>
            <w:r w:rsidRPr="006C06AF">
              <w:t xml:space="preserve"> </w:t>
            </w:r>
            <w:r w:rsidRPr="006C06AF">
              <w:rPr>
                <w:lang w:val="en-US"/>
              </w:rPr>
              <w:t>HTTP</w:t>
            </w:r>
            <w:r w:rsidRPr="006C06AF">
              <w:t>-сервер.</w:t>
            </w:r>
          </w:p>
        </w:tc>
      </w:tr>
      <w:tr w:rsidR="002543C5" w14:paraId="10430480" w14:textId="77777777" w:rsidTr="002543C5">
        <w:tc>
          <w:tcPr>
            <w:tcW w:w="4672" w:type="dxa"/>
          </w:tcPr>
          <w:p w14:paraId="5F3101E1" w14:textId="77777777" w:rsidR="002543C5" w:rsidRDefault="002543C5" w:rsidP="00E22E31">
            <w:pPr>
              <w:pStyle w:val="text"/>
              <w:ind w:firstLine="0"/>
              <w:rPr>
                <w:szCs w:val="28"/>
              </w:rPr>
            </w:pPr>
            <w:proofErr w:type="spellStart"/>
            <w:r w:rsidRPr="006C06AF">
              <w:rPr>
                <w:lang w:val="en-US"/>
              </w:rPr>
              <w:t>ErrorLog</w:t>
            </w:r>
            <w:proofErr w:type="spellEnd"/>
          </w:p>
        </w:tc>
        <w:tc>
          <w:tcPr>
            <w:tcW w:w="4673" w:type="dxa"/>
          </w:tcPr>
          <w:p w14:paraId="7621F864" w14:textId="77777777" w:rsidR="002543C5" w:rsidRPr="002543C5" w:rsidRDefault="002543C5" w:rsidP="00E22E31">
            <w:pPr>
              <w:pStyle w:val="text"/>
              <w:ind w:firstLine="0"/>
            </w:pPr>
            <w:r>
              <w:t>Журнал</w:t>
            </w:r>
            <w:r w:rsidRPr="006C06AF">
              <w:t xml:space="preserve"> для ведения ошибок, связанных с работоспособностью сервера. Обычно записываются критические ошибки, после которых </w:t>
            </w:r>
            <w:r w:rsidRPr="006C06AF">
              <w:rPr>
                <w:lang w:val="en-US"/>
              </w:rPr>
              <w:t>HTTP</w:t>
            </w:r>
            <w:r w:rsidRPr="006C06AF">
              <w:t>-сервер не может продолжить работу.</w:t>
            </w:r>
          </w:p>
        </w:tc>
      </w:tr>
    </w:tbl>
    <w:p w14:paraId="761052D3" w14:textId="77777777" w:rsidR="002543C5" w:rsidRDefault="002543C5" w:rsidP="00E22E31">
      <w:pPr>
        <w:pStyle w:val="text"/>
        <w:ind w:firstLine="0"/>
        <w:rPr>
          <w:szCs w:val="28"/>
        </w:rPr>
      </w:pPr>
    </w:p>
    <w:p w14:paraId="6B466EEC" w14:textId="77777777" w:rsidR="00E02FEC" w:rsidRPr="006C06AF" w:rsidRDefault="00E02FEC" w:rsidP="00E02FEC">
      <w:pPr>
        <w:pStyle w:val="text"/>
      </w:pPr>
      <w:r w:rsidRPr="006C06AF">
        <w:t>В ходе разработки алгоритма было решено реализовать шаблон проектирования «цепочка обязанностей» для обработки запросов.</w:t>
      </w:r>
    </w:p>
    <w:p w14:paraId="081A40C2" w14:textId="77777777" w:rsidR="00E02FEC" w:rsidRPr="006C06AF" w:rsidRDefault="00E02FEC" w:rsidP="00E02FEC">
      <w:pPr>
        <w:pStyle w:val="text"/>
      </w:pPr>
      <w:r w:rsidRPr="006C06AF">
        <w:t xml:space="preserve">Был определен абстрактный </w:t>
      </w:r>
      <w:proofErr w:type="spellStart"/>
      <w:r w:rsidRPr="006C06AF">
        <w:rPr>
          <w:lang w:val="en-US"/>
        </w:rPr>
        <w:t>RequestHandler</w:t>
      </w:r>
      <w:proofErr w:type="spellEnd"/>
      <w:r w:rsidRPr="006C06AF">
        <w:t xml:space="preserve">, от которого должен наследоваться каждый обработчик, а также класс </w:t>
      </w:r>
      <w:proofErr w:type="spellStart"/>
      <w:r w:rsidRPr="006C06AF">
        <w:rPr>
          <w:lang w:val="en-US"/>
        </w:rPr>
        <w:t>ChainControllerHandler</w:t>
      </w:r>
      <w:proofErr w:type="spellEnd"/>
      <w:r w:rsidRPr="006C06AF">
        <w:t>, скрывающий детали реализации цепочки.</w:t>
      </w:r>
    </w:p>
    <w:p w14:paraId="7233110A" w14:textId="77777777" w:rsidR="00E02FEC" w:rsidRPr="00E22E31" w:rsidRDefault="00E02FEC" w:rsidP="00E22E31">
      <w:pPr>
        <w:pStyle w:val="text"/>
        <w:ind w:firstLine="0"/>
        <w:rPr>
          <w:szCs w:val="28"/>
        </w:rPr>
      </w:pPr>
    </w:p>
    <w:p w14:paraId="2C21A02C" w14:textId="77777777" w:rsidR="00EA2A87" w:rsidRPr="00B94F16" w:rsidRDefault="00B94F16" w:rsidP="00B94F16">
      <w:pPr>
        <w:pStyle w:val="text"/>
        <w:ind w:firstLine="0"/>
      </w:pPr>
      <w:r>
        <w:t xml:space="preserve">Таблица </w:t>
      </w:r>
      <w:r w:rsidR="00565203" w:rsidRPr="00565203">
        <w:t>3</w:t>
      </w:r>
      <w:r>
        <w:t xml:space="preserve">.7 – Описание свойств и методов класса </w:t>
      </w:r>
      <w:proofErr w:type="spellStart"/>
      <w:r>
        <w:rPr>
          <w:lang w:val="en-US"/>
        </w:rPr>
        <w:t>RequestHandler</w:t>
      </w:r>
      <w:proofErr w:type="spellEnd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B94F16" w14:paraId="2D6AAD4C" w14:textId="77777777" w:rsidTr="00B94F16">
        <w:tc>
          <w:tcPr>
            <w:tcW w:w="4672" w:type="dxa"/>
          </w:tcPr>
          <w:p w14:paraId="210A956C" w14:textId="77777777" w:rsidR="00B94F16" w:rsidRDefault="00B94F16" w:rsidP="00B94F16">
            <w:pPr>
              <w:pStyle w:val="text"/>
              <w:ind w:firstLine="0"/>
              <w:jc w:val="center"/>
            </w:pPr>
            <w:r>
              <w:t>Название метода или свойства</w:t>
            </w:r>
          </w:p>
        </w:tc>
        <w:tc>
          <w:tcPr>
            <w:tcW w:w="4673" w:type="dxa"/>
          </w:tcPr>
          <w:p w14:paraId="2E13171E" w14:textId="77777777" w:rsidR="00B94F16" w:rsidRDefault="00B94F16" w:rsidP="00B94F16">
            <w:pPr>
              <w:pStyle w:val="text"/>
              <w:ind w:firstLine="0"/>
              <w:jc w:val="center"/>
            </w:pPr>
            <w:r>
              <w:t>Описание</w:t>
            </w:r>
          </w:p>
        </w:tc>
      </w:tr>
      <w:tr w:rsidR="00B94F16" w14:paraId="7AD274ED" w14:textId="77777777" w:rsidTr="00B94F16">
        <w:tc>
          <w:tcPr>
            <w:tcW w:w="4672" w:type="dxa"/>
          </w:tcPr>
          <w:p w14:paraId="7086F674" w14:textId="77777777" w:rsidR="00B94F16" w:rsidRDefault="00B94F16" w:rsidP="00B94F16">
            <w:pPr>
              <w:pStyle w:val="text"/>
              <w:ind w:firstLine="0"/>
            </w:pPr>
            <w:proofErr w:type="spellStart"/>
            <w:r w:rsidRPr="006C06AF">
              <w:rPr>
                <w:lang w:val="en-US"/>
              </w:rPr>
              <w:t>NextHandler</w:t>
            </w:r>
            <w:proofErr w:type="spellEnd"/>
          </w:p>
        </w:tc>
        <w:tc>
          <w:tcPr>
            <w:tcW w:w="4673" w:type="dxa"/>
          </w:tcPr>
          <w:p w14:paraId="04A9A2AD" w14:textId="77777777" w:rsidR="00B94F16" w:rsidRDefault="00B94F16" w:rsidP="00B94F16">
            <w:pPr>
              <w:pStyle w:val="text"/>
              <w:ind w:firstLine="0"/>
            </w:pPr>
            <w:r>
              <w:t>Указатель на следующий объект-обработчик в цепочке обработчиков.</w:t>
            </w:r>
          </w:p>
        </w:tc>
      </w:tr>
      <w:tr w:rsidR="00B94F16" w14:paraId="74D2A86F" w14:textId="77777777" w:rsidTr="00B94F16">
        <w:tc>
          <w:tcPr>
            <w:tcW w:w="4672" w:type="dxa"/>
          </w:tcPr>
          <w:p w14:paraId="76DC9D22" w14:textId="77777777" w:rsidR="00B94F16" w:rsidRDefault="00B94F16" w:rsidP="00B94F16">
            <w:pPr>
              <w:pStyle w:val="text"/>
              <w:ind w:firstLine="0"/>
            </w:pPr>
            <w:proofErr w:type="spellStart"/>
            <w:proofErr w:type="gramStart"/>
            <w:r w:rsidRPr="006C06AF">
              <w:rPr>
                <w:lang w:val="en-US"/>
              </w:rPr>
              <w:t>SetHandler</w:t>
            </w:r>
            <w:proofErr w:type="spellEnd"/>
            <w:r w:rsidRPr="006C06AF">
              <w:t>(</w:t>
            </w:r>
            <w:proofErr w:type="gramEnd"/>
            <w:r w:rsidRPr="006C06AF">
              <w:t>)</w:t>
            </w:r>
          </w:p>
        </w:tc>
        <w:tc>
          <w:tcPr>
            <w:tcW w:w="4673" w:type="dxa"/>
          </w:tcPr>
          <w:p w14:paraId="08851711" w14:textId="77777777" w:rsidR="00B94F16" w:rsidRDefault="00B94F16" w:rsidP="00B94F16">
            <w:pPr>
              <w:pStyle w:val="text"/>
              <w:ind w:firstLine="0"/>
            </w:pPr>
            <w:r>
              <w:t>Метод для организации правильной цепочки</w:t>
            </w:r>
            <w:r w:rsidR="00E02FEC">
              <w:t>.</w:t>
            </w:r>
          </w:p>
        </w:tc>
      </w:tr>
      <w:tr w:rsidR="00B94F16" w14:paraId="51A11DE9" w14:textId="77777777" w:rsidTr="00B94F16">
        <w:tc>
          <w:tcPr>
            <w:tcW w:w="4672" w:type="dxa"/>
          </w:tcPr>
          <w:p w14:paraId="5094B28B" w14:textId="77777777" w:rsidR="00B94F16" w:rsidRDefault="00B94F16" w:rsidP="00B94F16">
            <w:pPr>
              <w:pStyle w:val="text"/>
              <w:ind w:firstLine="0"/>
            </w:pPr>
            <w:proofErr w:type="gramStart"/>
            <w:r w:rsidRPr="006C06AF">
              <w:rPr>
                <w:lang w:val="en-US"/>
              </w:rPr>
              <w:t>Handle</w:t>
            </w:r>
            <w:r w:rsidRPr="006C06AF">
              <w:t>(</w:t>
            </w:r>
            <w:proofErr w:type="gramEnd"/>
            <w:r w:rsidRPr="006C06AF">
              <w:t>)</w:t>
            </w:r>
          </w:p>
        </w:tc>
        <w:tc>
          <w:tcPr>
            <w:tcW w:w="4673" w:type="dxa"/>
          </w:tcPr>
          <w:p w14:paraId="73926106" w14:textId="77777777" w:rsidR="00B94F16" w:rsidRPr="00E02FEC" w:rsidRDefault="00E02FEC" w:rsidP="00B94F16">
            <w:pPr>
              <w:pStyle w:val="text"/>
              <w:ind w:firstLine="0"/>
            </w:pPr>
            <w:r>
              <w:t xml:space="preserve">Абстрактный метод, реализуемый в наследуемых классах. В нем происходит обработка запроса, возвращается результат </w:t>
            </w:r>
            <w:proofErr w:type="spellStart"/>
            <w:r>
              <w:rPr>
                <w:lang w:val="en-US"/>
              </w:rPr>
              <w:t>IHttpAction</w:t>
            </w:r>
            <w:proofErr w:type="spellEnd"/>
            <w:r w:rsidRPr="00E02FEC">
              <w:t>.</w:t>
            </w:r>
          </w:p>
        </w:tc>
      </w:tr>
    </w:tbl>
    <w:p w14:paraId="2D0561DE" w14:textId="77777777" w:rsidR="00B94F16" w:rsidRPr="00B94F16" w:rsidRDefault="00B94F16" w:rsidP="00B94F16">
      <w:pPr>
        <w:pStyle w:val="text"/>
        <w:ind w:firstLine="0"/>
      </w:pPr>
    </w:p>
    <w:p w14:paraId="42883C8B" w14:textId="77777777" w:rsidR="00E02FEC" w:rsidRPr="00E02FEC" w:rsidRDefault="00565203" w:rsidP="00E02FEC">
      <w:pPr>
        <w:pStyle w:val="text"/>
        <w:ind w:firstLine="0"/>
      </w:pPr>
      <w:r>
        <w:t>Таблица 3</w:t>
      </w:r>
      <w:r w:rsidR="00E02FEC">
        <w:t xml:space="preserve">.8 – Описание свойств и методов класса </w:t>
      </w:r>
      <w:proofErr w:type="spellStart"/>
      <w:r w:rsidR="00E02FEC">
        <w:rPr>
          <w:lang w:val="en-US"/>
        </w:rPr>
        <w:t>ChainControllerHandler</w:t>
      </w:r>
      <w:proofErr w:type="spellEnd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E02FEC" w14:paraId="1C3A494D" w14:textId="77777777" w:rsidTr="00E02FEC">
        <w:tc>
          <w:tcPr>
            <w:tcW w:w="4672" w:type="dxa"/>
          </w:tcPr>
          <w:p w14:paraId="7F87717D" w14:textId="77777777" w:rsidR="00E02FEC" w:rsidRDefault="00E02FEC" w:rsidP="00E02FEC">
            <w:pPr>
              <w:pStyle w:val="text"/>
              <w:ind w:firstLine="0"/>
              <w:jc w:val="center"/>
            </w:pPr>
            <w:r>
              <w:t>Название метода или свойства</w:t>
            </w:r>
          </w:p>
        </w:tc>
        <w:tc>
          <w:tcPr>
            <w:tcW w:w="4673" w:type="dxa"/>
          </w:tcPr>
          <w:p w14:paraId="0A19D62E" w14:textId="77777777" w:rsidR="00E02FEC" w:rsidRDefault="00E02FEC" w:rsidP="00E02FEC">
            <w:pPr>
              <w:pStyle w:val="text"/>
              <w:ind w:firstLine="0"/>
              <w:jc w:val="center"/>
            </w:pPr>
            <w:r>
              <w:t>Описание</w:t>
            </w:r>
          </w:p>
        </w:tc>
      </w:tr>
      <w:tr w:rsidR="00E02FEC" w14:paraId="08F087AB" w14:textId="77777777" w:rsidTr="00E02FEC">
        <w:tc>
          <w:tcPr>
            <w:tcW w:w="4672" w:type="dxa"/>
          </w:tcPr>
          <w:p w14:paraId="031AD75C" w14:textId="77777777" w:rsidR="00E02FEC" w:rsidRDefault="00E02FEC" w:rsidP="00E02FEC">
            <w:pPr>
              <w:pStyle w:val="text"/>
              <w:ind w:firstLine="0"/>
            </w:pPr>
            <w:proofErr w:type="spellStart"/>
            <w:r w:rsidRPr="006C06AF">
              <w:rPr>
                <w:lang w:val="en-US"/>
              </w:rPr>
              <w:t>RequestHandler</w:t>
            </w:r>
            <w:proofErr w:type="spellEnd"/>
          </w:p>
        </w:tc>
        <w:tc>
          <w:tcPr>
            <w:tcW w:w="4673" w:type="dxa"/>
          </w:tcPr>
          <w:p w14:paraId="37C4835E" w14:textId="77777777" w:rsidR="00E02FEC" w:rsidRDefault="00E02FEC" w:rsidP="00E02FEC">
            <w:pPr>
              <w:pStyle w:val="text"/>
              <w:ind w:firstLine="0"/>
            </w:pPr>
            <w:proofErr w:type="spellStart"/>
            <w:r>
              <w:t>C</w:t>
            </w:r>
            <w:r w:rsidRPr="006C06AF">
              <w:t>одержит</w:t>
            </w:r>
            <w:proofErr w:type="spellEnd"/>
            <w:r w:rsidRPr="006C06AF">
              <w:t xml:space="preserve"> указатель на пер</w:t>
            </w:r>
            <w:r>
              <w:t>вый элемент цепочки обработчиков запроса.</w:t>
            </w:r>
          </w:p>
        </w:tc>
      </w:tr>
    </w:tbl>
    <w:p w14:paraId="0E915F6D" w14:textId="77777777" w:rsidR="00E02FEC" w:rsidRDefault="00E02FEC" w:rsidP="00E02FEC">
      <w:pPr>
        <w:pStyle w:val="text"/>
        <w:ind w:firstLine="0"/>
      </w:pPr>
      <w:r>
        <w:lastRenderedPageBreak/>
        <w:t>Продолжение таб</w:t>
      </w:r>
      <w:r w:rsidR="00E64167">
        <w:t>лицы 3</w:t>
      </w:r>
      <w:r>
        <w:t>.8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E02FEC" w14:paraId="794E0ED1" w14:textId="77777777" w:rsidTr="00E02FEC">
        <w:tc>
          <w:tcPr>
            <w:tcW w:w="4672" w:type="dxa"/>
          </w:tcPr>
          <w:p w14:paraId="7A0683D4" w14:textId="77777777" w:rsidR="00E02FEC" w:rsidRDefault="00E02FEC" w:rsidP="00E02FEC">
            <w:pPr>
              <w:pStyle w:val="text"/>
              <w:ind w:firstLine="0"/>
              <w:jc w:val="center"/>
            </w:pPr>
            <w:r>
              <w:t>Название метода или свойства</w:t>
            </w:r>
          </w:p>
        </w:tc>
        <w:tc>
          <w:tcPr>
            <w:tcW w:w="4673" w:type="dxa"/>
          </w:tcPr>
          <w:p w14:paraId="66FC54CC" w14:textId="77777777" w:rsidR="00E02FEC" w:rsidRDefault="00E02FEC" w:rsidP="00E02FEC">
            <w:pPr>
              <w:pStyle w:val="text"/>
              <w:ind w:firstLine="0"/>
              <w:jc w:val="center"/>
            </w:pPr>
            <w:r>
              <w:t>Описание</w:t>
            </w:r>
          </w:p>
        </w:tc>
      </w:tr>
      <w:tr w:rsidR="00E02FEC" w14:paraId="104896A1" w14:textId="77777777" w:rsidTr="00E02FEC">
        <w:tc>
          <w:tcPr>
            <w:tcW w:w="4672" w:type="dxa"/>
          </w:tcPr>
          <w:p w14:paraId="429B59AB" w14:textId="77777777" w:rsidR="00E02FEC" w:rsidRDefault="00E02FEC" w:rsidP="00E02FEC">
            <w:pPr>
              <w:pStyle w:val="text"/>
              <w:ind w:firstLine="0"/>
            </w:pPr>
            <w:proofErr w:type="gramStart"/>
            <w:r w:rsidRPr="006C06AF">
              <w:rPr>
                <w:lang w:val="en-US"/>
              </w:rPr>
              <w:t>Execute</w:t>
            </w:r>
            <w:r w:rsidRPr="006C06AF">
              <w:t>(</w:t>
            </w:r>
            <w:proofErr w:type="gramEnd"/>
            <w:r w:rsidRPr="006C06AF">
              <w:t>)</w:t>
            </w:r>
          </w:p>
        </w:tc>
        <w:tc>
          <w:tcPr>
            <w:tcW w:w="4673" w:type="dxa"/>
          </w:tcPr>
          <w:p w14:paraId="5CCBC4C5" w14:textId="77777777" w:rsidR="00E02FEC" w:rsidRDefault="00E02FEC" w:rsidP="00E02FEC">
            <w:pPr>
              <w:pStyle w:val="text"/>
              <w:ind w:firstLine="0"/>
            </w:pPr>
            <w:r>
              <w:t>П</w:t>
            </w:r>
            <w:r w:rsidRPr="006C06AF">
              <w:t xml:space="preserve">ринимает запрос и передает его на обработку первому обработчику, в итоге получает объект типа </w:t>
            </w:r>
            <w:proofErr w:type="spellStart"/>
            <w:r w:rsidRPr="006C06AF">
              <w:rPr>
                <w:lang w:val="en-US"/>
              </w:rPr>
              <w:t>IHttpAction</w:t>
            </w:r>
            <w:proofErr w:type="spellEnd"/>
            <w:r w:rsidRPr="006C06AF">
              <w:t xml:space="preserve"> – результат обработки запроса произвольным количеством объектов</w:t>
            </w:r>
            <w:r>
              <w:t>.</w:t>
            </w:r>
          </w:p>
        </w:tc>
      </w:tr>
      <w:tr w:rsidR="00E02FEC" w14:paraId="474AD55A" w14:textId="77777777" w:rsidTr="00E02FEC">
        <w:tc>
          <w:tcPr>
            <w:tcW w:w="4672" w:type="dxa"/>
          </w:tcPr>
          <w:p w14:paraId="4BC768E4" w14:textId="77777777" w:rsidR="00E02FEC" w:rsidRDefault="00E02FEC" w:rsidP="00E02FEC">
            <w:pPr>
              <w:pStyle w:val="text"/>
              <w:ind w:firstLine="0"/>
            </w:pPr>
            <w:proofErr w:type="spellStart"/>
            <w:proofErr w:type="gramStart"/>
            <w:r w:rsidRPr="006C06AF">
              <w:rPr>
                <w:lang w:val="en-US"/>
              </w:rPr>
              <w:t>Reg</w:t>
            </w:r>
            <w:proofErr w:type="spellEnd"/>
            <w:r w:rsidRPr="006C06AF">
              <w:t>(</w:t>
            </w:r>
            <w:proofErr w:type="gramEnd"/>
            <w:r w:rsidRPr="006C06AF">
              <w:t>)</w:t>
            </w:r>
          </w:p>
        </w:tc>
        <w:tc>
          <w:tcPr>
            <w:tcW w:w="4673" w:type="dxa"/>
          </w:tcPr>
          <w:p w14:paraId="3C0FDAD4" w14:textId="77777777" w:rsidR="00E02FEC" w:rsidRDefault="00E02FEC" w:rsidP="00E02FEC">
            <w:pPr>
              <w:pStyle w:val="text"/>
              <w:ind w:firstLine="0"/>
            </w:pPr>
            <w:r>
              <w:t>В</w:t>
            </w:r>
            <w:r w:rsidRPr="006C06AF">
              <w:t>спомогательная функция для регистрации объектов в цепочке</w:t>
            </w:r>
            <w:r>
              <w:t xml:space="preserve"> обработчиков.</w:t>
            </w:r>
          </w:p>
        </w:tc>
      </w:tr>
    </w:tbl>
    <w:p w14:paraId="1CE7AB79" w14:textId="77777777" w:rsidR="00E02FEC" w:rsidRDefault="00E02FEC" w:rsidP="00E02FEC">
      <w:pPr>
        <w:pStyle w:val="text"/>
        <w:ind w:firstLine="0"/>
      </w:pPr>
    </w:p>
    <w:p w14:paraId="7EAA0942" w14:textId="77777777" w:rsidR="006F6C82" w:rsidRPr="006C06AF" w:rsidRDefault="006F6C82" w:rsidP="00E02FEC">
      <w:pPr>
        <w:pStyle w:val="text"/>
      </w:pPr>
      <w:r w:rsidRPr="006C06AF">
        <w:t xml:space="preserve">Ответы, возвращаемые цепочкой </w:t>
      </w:r>
      <w:proofErr w:type="gramStart"/>
      <w:r w:rsidRPr="006C06AF">
        <w:t>обработчиков</w:t>
      </w:r>
      <w:proofErr w:type="gramEnd"/>
      <w:r w:rsidRPr="006C06AF">
        <w:t xml:space="preserve"> реализуют интерфейс </w:t>
      </w:r>
      <w:proofErr w:type="spellStart"/>
      <w:r w:rsidRPr="006C06AF">
        <w:rPr>
          <w:lang w:val="en-US"/>
        </w:rPr>
        <w:t>IHttpAction</w:t>
      </w:r>
      <w:proofErr w:type="spellEnd"/>
      <w:r w:rsidRPr="006C06AF">
        <w:t xml:space="preserve">, имеющий поле </w:t>
      </w:r>
      <w:proofErr w:type="spellStart"/>
      <w:r w:rsidRPr="006C06AF">
        <w:rPr>
          <w:lang w:val="en-US"/>
        </w:rPr>
        <w:t>HttpResponse</w:t>
      </w:r>
      <w:proofErr w:type="spellEnd"/>
      <w:r w:rsidRPr="006C06AF">
        <w:t xml:space="preserve"> класса </w:t>
      </w:r>
      <w:proofErr w:type="spellStart"/>
      <w:r w:rsidRPr="006C06AF">
        <w:rPr>
          <w:lang w:val="en-US"/>
        </w:rPr>
        <w:t>HttpResponse</w:t>
      </w:r>
      <w:proofErr w:type="spellEnd"/>
      <w:r w:rsidRPr="006C06AF">
        <w:t xml:space="preserve">. </w:t>
      </w:r>
    </w:p>
    <w:p w14:paraId="5C32340B" w14:textId="77777777" w:rsidR="00A25DD9" w:rsidRDefault="006F6C82" w:rsidP="006F6C82">
      <w:pPr>
        <w:pStyle w:val="text"/>
      </w:pPr>
      <w:r w:rsidRPr="006C06AF">
        <w:t xml:space="preserve">Классы </w:t>
      </w:r>
      <w:proofErr w:type="spellStart"/>
      <w:r w:rsidRPr="006C06AF">
        <w:rPr>
          <w:lang w:val="en-US"/>
        </w:rPr>
        <w:t>BadRequest</w:t>
      </w:r>
      <w:proofErr w:type="spellEnd"/>
      <w:r w:rsidRPr="006C06AF">
        <w:t xml:space="preserve">, </w:t>
      </w:r>
      <w:r w:rsidRPr="006C06AF">
        <w:rPr>
          <w:lang w:val="en-US"/>
        </w:rPr>
        <w:t>Created</w:t>
      </w:r>
      <w:r w:rsidRPr="006C06AF">
        <w:t xml:space="preserve">, </w:t>
      </w:r>
      <w:proofErr w:type="spellStart"/>
      <w:r w:rsidRPr="006C06AF">
        <w:rPr>
          <w:lang w:val="en-US"/>
        </w:rPr>
        <w:t>NotFound</w:t>
      </w:r>
      <w:proofErr w:type="spellEnd"/>
      <w:r w:rsidRPr="006C06AF">
        <w:t xml:space="preserve">, </w:t>
      </w:r>
      <w:proofErr w:type="spellStart"/>
      <w:r w:rsidRPr="006C06AF">
        <w:rPr>
          <w:lang w:val="en-US"/>
        </w:rPr>
        <w:t>NotImplemented</w:t>
      </w:r>
      <w:proofErr w:type="spellEnd"/>
      <w:r w:rsidRPr="006C06AF">
        <w:t xml:space="preserve">, </w:t>
      </w:r>
      <w:proofErr w:type="spellStart"/>
      <w:r w:rsidRPr="006C06AF">
        <w:rPr>
          <w:lang w:val="en-US"/>
        </w:rPr>
        <w:t>NotModified</w:t>
      </w:r>
      <w:proofErr w:type="spellEnd"/>
      <w:r w:rsidRPr="006C06AF">
        <w:t xml:space="preserve">, </w:t>
      </w:r>
      <w:proofErr w:type="spellStart"/>
      <w:proofErr w:type="gramStart"/>
      <w:r w:rsidRPr="006C06AF">
        <w:rPr>
          <w:lang w:val="en-US"/>
        </w:rPr>
        <w:t>NotSatisfiable</w:t>
      </w:r>
      <w:proofErr w:type="spellEnd"/>
      <w:r w:rsidRPr="006C06AF">
        <w:t xml:space="preserve">,  </w:t>
      </w:r>
      <w:r w:rsidRPr="006C06AF">
        <w:rPr>
          <w:lang w:val="en-US"/>
        </w:rPr>
        <w:t>Ok</w:t>
      </w:r>
      <w:proofErr w:type="gramEnd"/>
      <w:r w:rsidRPr="006C06AF">
        <w:t xml:space="preserve">, </w:t>
      </w:r>
      <w:proofErr w:type="spellStart"/>
      <w:r w:rsidRPr="006C06AF">
        <w:rPr>
          <w:lang w:val="en-US"/>
        </w:rPr>
        <w:t>PartialContent</w:t>
      </w:r>
      <w:proofErr w:type="spellEnd"/>
      <w:r w:rsidRPr="006C06AF">
        <w:t xml:space="preserve">, </w:t>
      </w:r>
      <w:r w:rsidRPr="006C06AF">
        <w:rPr>
          <w:lang w:val="en-US"/>
        </w:rPr>
        <w:t>Unauthorized</w:t>
      </w:r>
      <w:r w:rsidRPr="006C06AF">
        <w:t xml:space="preserve"> создают объект </w:t>
      </w:r>
      <w:proofErr w:type="spellStart"/>
      <w:r w:rsidRPr="006C06AF">
        <w:rPr>
          <w:lang w:val="en-US"/>
        </w:rPr>
        <w:t>HttpResponse</w:t>
      </w:r>
      <w:proofErr w:type="spellEnd"/>
      <w:r w:rsidRPr="006C06AF">
        <w:t xml:space="preserve"> с определенными параметрами в соответствии с семантикой объекта.</w:t>
      </w:r>
    </w:p>
    <w:p w14:paraId="0D0368A2" w14:textId="77777777" w:rsidR="00E02FEC" w:rsidRDefault="00E02FEC" w:rsidP="00E02FEC">
      <w:pPr>
        <w:pStyle w:val="text"/>
        <w:ind w:firstLine="0"/>
      </w:pPr>
    </w:p>
    <w:p w14:paraId="56D1D223" w14:textId="77777777" w:rsidR="00E02FEC" w:rsidRPr="00E02FEC" w:rsidRDefault="00E64167" w:rsidP="00E02FEC">
      <w:pPr>
        <w:pStyle w:val="text"/>
        <w:ind w:firstLine="0"/>
      </w:pPr>
      <w:r>
        <w:t>Таблица 3</w:t>
      </w:r>
      <w:r w:rsidR="00E02FEC">
        <w:t xml:space="preserve">.9 – Описание свойств и методов класса </w:t>
      </w:r>
      <w:proofErr w:type="spellStart"/>
      <w:r w:rsidR="00E02FEC">
        <w:rPr>
          <w:lang w:val="en-US"/>
        </w:rPr>
        <w:t>HttpResponse</w:t>
      </w:r>
      <w:proofErr w:type="spellEnd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E02FEC" w14:paraId="3B39C206" w14:textId="77777777" w:rsidTr="00E02FEC">
        <w:tc>
          <w:tcPr>
            <w:tcW w:w="4672" w:type="dxa"/>
          </w:tcPr>
          <w:p w14:paraId="4A7766E6" w14:textId="77777777" w:rsidR="00E02FEC" w:rsidRDefault="00E02FEC" w:rsidP="00E02FEC">
            <w:pPr>
              <w:pStyle w:val="text"/>
              <w:ind w:firstLine="0"/>
              <w:jc w:val="center"/>
            </w:pPr>
            <w:r>
              <w:t>Название метода или свойства</w:t>
            </w:r>
          </w:p>
        </w:tc>
        <w:tc>
          <w:tcPr>
            <w:tcW w:w="4673" w:type="dxa"/>
          </w:tcPr>
          <w:p w14:paraId="61B36BC1" w14:textId="77777777" w:rsidR="00E02FEC" w:rsidRDefault="00E02FEC" w:rsidP="00E02FEC">
            <w:pPr>
              <w:pStyle w:val="text"/>
              <w:ind w:firstLine="0"/>
              <w:jc w:val="center"/>
            </w:pPr>
            <w:r>
              <w:t>Описание</w:t>
            </w:r>
          </w:p>
        </w:tc>
      </w:tr>
      <w:tr w:rsidR="00E02FEC" w14:paraId="6BF1A309" w14:textId="77777777" w:rsidTr="00E02FEC">
        <w:tc>
          <w:tcPr>
            <w:tcW w:w="4672" w:type="dxa"/>
          </w:tcPr>
          <w:p w14:paraId="31D54423" w14:textId="77777777" w:rsidR="00E02FEC" w:rsidRDefault="00E02FEC" w:rsidP="00E02FEC">
            <w:pPr>
              <w:pStyle w:val="text"/>
              <w:ind w:firstLine="0"/>
            </w:pPr>
            <w:r w:rsidRPr="006C06AF">
              <w:rPr>
                <w:lang w:val="en-US"/>
              </w:rPr>
              <w:t>Headers</w:t>
            </w:r>
          </w:p>
        </w:tc>
        <w:tc>
          <w:tcPr>
            <w:tcW w:w="4673" w:type="dxa"/>
          </w:tcPr>
          <w:p w14:paraId="5DA3B207" w14:textId="77777777" w:rsidR="00E02FEC" w:rsidRDefault="00E02FEC" w:rsidP="00E02FEC">
            <w:pPr>
              <w:pStyle w:val="text"/>
              <w:ind w:firstLine="0"/>
            </w:pPr>
            <w:r>
              <w:t>О</w:t>
            </w:r>
            <w:r w:rsidRPr="006C06AF">
              <w:t xml:space="preserve">бъект класса </w:t>
            </w:r>
            <w:proofErr w:type="spellStart"/>
            <w:r w:rsidRPr="006C06AF">
              <w:rPr>
                <w:lang w:val="en-US"/>
              </w:rPr>
              <w:t>HttpHeaders</w:t>
            </w:r>
            <w:proofErr w:type="spellEnd"/>
            <w:r w:rsidRPr="006C06AF">
              <w:t>, содержащий заголовки и логику их обработки.</w:t>
            </w:r>
          </w:p>
        </w:tc>
      </w:tr>
      <w:tr w:rsidR="00E02FEC" w14:paraId="78B47FDF" w14:textId="77777777" w:rsidTr="00E02FEC">
        <w:tc>
          <w:tcPr>
            <w:tcW w:w="4672" w:type="dxa"/>
          </w:tcPr>
          <w:p w14:paraId="30089113" w14:textId="77777777" w:rsidR="00E02FEC" w:rsidRDefault="00E02FEC" w:rsidP="00E02FEC">
            <w:pPr>
              <w:pStyle w:val="text"/>
              <w:ind w:firstLine="0"/>
            </w:pPr>
            <w:r w:rsidRPr="006C06AF">
              <w:rPr>
                <w:lang w:val="en-US"/>
              </w:rPr>
              <w:t>Content</w:t>
            </w:r>
          </w:p>
        </w:tc>
        <w:tc>
          <w:tcPr>
            <w:tcW w:w="4673" w:type="dxa"/>
          </w:tcPr>
          <w:p w14:paraId="53B242AB" w14:textId="77777777" w:rsidR="00E02FEC" w:rsidRDefault="00E02FEC" w:rsidP="00E02FEC">
            <w:pPr>
              <w:pStyle w:val="text"/>
              <w:ind w:firstLine="0"/>
            </w:pPr>
            <w:r>
              <w:t>О</w:t>
            </w:r>
            <w:r w:rsidRPr="006C06AF">
              <w:t xml:space="preserve">бъект класса </w:t>
            </w:r>
            <w:proofErr w:type="spellStart"/>
            <w:r w:rsidRPr="006C06AF">
              <w:rPr>
                <w:lang w:val="en-US"/>
              </w:rPr>
              <w:t>HttpContent</w:t>
            </w:r>
            <w:proofErr w:type="spellEnd"/>
            <w:r w:rsidRPr="006C06AF">
              <w:t>, содержащий содержимое ответа и флаг, показывающий, нужно ли включать стандартное тело ответа на ошибочный запрос.</w:t>
            </w:r>
          </w:p>
        </w:tc>
      </w:tr>
      <w:tr w:rsidR="00E02FEC" w14:paraId="5C3B2218" w14:textId="77777777" w:rsidTr="00E02FEC">
        <w:tc>
          <w:tcPr>
            <w:tcW w:w="4672" w:type="dxa"/>
          </w:tcPr>
          <w:p w14:paraId="3F9A817A" w14:textId="77777777" w:rsidR="00E02FEC" w:rsidRDefault="00E02FEC" w:rsidP="00E02FEC">
            <w:pPr>
              <w:pStyle w:val="text"/>
              <w:ind w:firstLine="0"/>
            </w:pPr>
            <w:proofErr w:type="spellStart"/>
            <w:r w:rsidRPr="006C06AF">
              <w:rPr>
                <w:lang w:val="en-US"/>
              </w:rPr>
              <w:t>HttpVersion</w:t>
            </w:r>
            <w:proofErr w:type="spellEnd"/>
          </w:p>
        </w:tc>
        <w:tc>
          <w:tcPr>
            <w:tcW w:w="4673" w:type="dxa"/>
          </w:tcPr>
          <w:p w14:paraId="2565FBB7" w14:textId="77777777" w:rsidR="00E02FEC" w:rsidRPr="006C06AF" w:rsidRDefault="00E02FEC" w:rsidP="00E02FEC">
            <w:pPr>
              <w:pStyle w:val="text"/>
              <w:ind w:firstLine="0"/>
            </w:pPr>
            <w:r>
              <w:t>В</w:t>
            </w:r>
            <w:r w:rsidRPr="006C06AF">
              <w:t xml:space="preserve">ерсия </w:t>
            </w:r>
            <w:r w:rsidRPr="006C06AF">
              <w:rPr>
                <w:lang w:val="en-US"/>
              </w:rPr>
              <w:t>Http</w:t>
            </w:r>
            <w:r w:rsidRPr="006C06AF">
              <w:t xml:space="preserve"> протокола, поддерживаемого серверов.</w:t>
            </w:r>
          </w:p>
          <w:p w14:paraId="54765F84" w14:textId="77777777" w:rsidR="00E02FEC" w:rsidRDefault="00E02FEC" w:rsidP="00E02FEC">
            <w:pPr>
              <w:pStyle w:val="text"/>
              <w:ind w:firstLine="0"/>
            </w:pPr>
          </w:p>
        </w:tc>
      </w:tr>
      <w:tr w:rsidR="00E02FEC" w14:paraId="38A94444" w14:textId="77777777" w:rsidTr="00E02FEC">
        <w:tc>
          <w:tcPr>
            <w:tcW w:w="4672" w:type="dxa"/>
          </w:tcPr>
          <w:p w14:paraId="6397D612" w14:textId="77777777" w:rsidR="00E02FEC" w:rsidRDefault="00E02FEC" w:rsidP="00E02FEC">
            <w:pPr>
              <w:pStyle w:val="text"/>
              <w:ind w:firstLine="0"/>
            </w:pPr>
            <w:proofErr w:type="spellStart"/>
            <w:r w:rsidRPr="006C06AF">
              <w:rPr>
                <w:lang w:val="en-US"/>
              </w:rPr>
              <w:t>HttpStatusCode</w:t>
            </w:r>
            <w:proofErr w:type="spellEnd"/>
          </w:p>
        </w:tc>
        <w:tc>
          <w:tcPr>
            <w:tcW w:w="4673" w:type="dxa"/>
          </w:tcPr>
          <w:p w14:paraId="52FC6B32" w14:textId="77777777" w:rsidR="00E02FEC" w:rsidRDefault="00E02FEC" w:rsidP="00E02FEC">
            <w:pPr>
              <w:pStyle w:val="text"/>
              <w:ind w:firstLine="0"/>
            </w:pPr>
            <w:r>
              <w:t>Ч</w:t>
            </w:r>
            <w:r w:rsidRPr="006C06AF">
              <w:t>исловой код ответа сервера.</w:t>
            </w:r>
          </w:p>
        </w:tc>
      </w:tr>
      <w:tr w:rsidR="00E02FEC" w14:paraId="4E0A8A82" w14:textId="77777777" w:rsidTr="00E02FEC">
        <w:tc>
          <w:tcPr>
            <w:tcW w:w="4672" w:type="dxa"/>
          </w:tcPr>
          <w:p w14:paraId="50ACBC25" w14:textId="77777777" w:rsidR="00E02FEC" w:rsidRDefault="00E02FEC" w:rsidP="00E02FEC">
            <w:pPr>
              <w:pStyle w:val="text"/>
              <w:ind w:firstLine="0"/>
            </w:pPr>
            <w:proofErr w:type="spellStart"/>
            <w:r w:rsidRPr="006C06AF">
              <w:rPr>
                <w:lang w:val="en-US"/>
              </w:rPr>
              <w:t>IsSuccessStatus</w:t>
            </w:r>
            <w:proofErr w:type="spellEnd"/>
          </w:p>
        </w:tc>
        <w:tc>
          <w:tcPr>
            <w:tcW w:w="4673" w:type="dxa"/>
          </w:tcPr>
          <w:p w14:paraId="0DBAB04F" w14:textId="77777777" w:rsidR="00E02FEC" w:rsidRDefault="00E02FEC" w:rsidP="00E02FEC">
            <w:pPr>
              <w:pStyle w:val="text"/>
              <w:ind w:firstLine="0"/>
            </w:pPr>
            <w:proofErr w:type="spellStart"/>
            <w:r>
              <w:t>Б</w:t>
            </w:r>
            <w:r w:rsidRPr="006C06AF">
              <w:t>улевое</w:t>
            </w:r>
            <w:proofErr w:type="spellEnd"/>
            <w:r w:rsidRPr="006C06AF">
              <w:t xml:space="preserve"> свойство, характеризующее успешность выполнения запроса.</w:t>
            </w:r>
          </w:p>
        </w:tc>
      </w:tr>
    </w:tbl>
    <w:p w14:paraId="057085D5" w14:textId="77777777" w:rsidR="00E02FEC" w:rsidRDefault="00E64167" w:rsidP="00E02FEC">
      <w:pPr>
        <w:pStyle w:val="text"/>
        <w:ind w:firstLine="0"/>
      </w:pPr>
      <w:r>
        <w:lastRenderedPageBreak/>
        <w:t>Продолжение таблицы 3</w:t>
      </w:r>
      <w:r w:rsidR="00E02FEC">
        <w:t>.9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E02FEC" w14:paraId="47218EE1" w14:textId="77777777" w:rsidTr="00E02FEC">
        <w:tc>
          <w:tcPr>
            <w:tcW w:w="4672" w:type="dxa"/>
          </w:tcPr>
          <w:p w14:paraId="48CADF5F" w14:textId="77777777" w:rsidR="00E02FEC" w:rsidRDefault="00E02FEC" w:rsidP="00E02FEC">
            <w:pPr>
              <w:pStyle w:val="text"/>
              <w:ind w:firstLine="0"/>
              <w:jc w:val="center"/>
            </w:pPr>
            <w:r>
              <w:t>Название метода или свойства</w:t>
            </w:r>
          </w:p>
        </w:tc>
        <w:tc>
          <w:tcPr>
            <w:tcW w:w="4673" w:type="dxa"/>
          </w:tcPr>
          <w:p w14:paraId="29E812AF" w14:textId="77777777" w:rsidR="00E02FEC" w:rsidRDefault="00E02FEC" w:rsidP="00E02FEC">
            <w:pPr>
              <w:pStyle w:val="text"/>
              <w:ind w:firstLine="0"/>
              <w:jc w:val="center"/>
            </w:pPr>
            <w:r>
              <w:t>Описание</w:t>
            </w:r>
          </w:p>
        </w:tc>
      </w:tr>
      <w:tr w:rsidR="00E02FEC" w14:paraId="33595769" w14:textId="77777777" w:rsidTr="00E02FEC">
        <w:tc>
          <w:tcPr>
            <w:tcW w:w="4672" w:type="dxa"/>
          </w:tcPr>
          <w:p w14:paraId="6D731644" w14:textId="77777777" w:rsidR="00E02FEC" w:rsidRDefault="00E02FEC" w:rsidP="00E02FEC">
            <w:pPr>
              <w:pStyle w:val="text"/>
              <w:ind w:firstLine="0"/>
            </w:pPr>
            <w:proofErr w:type="spellStart"/>
            <w:proofErr w:type="gramStart"/>
            <w:r w:rsidRPr="006C06AF">
              <w:rPr>
                <w:lang w:val="en-US"/>
              </w:rPr>
              <w:t>GetBytes</w:t>
            </w:r>
            <w:proofErr w:type="spellEnd"/>
            <w:r w:rsidRPr="006C06AF">
              <w:t>(</w:t>
            </w:r>
            <w:proofErr w:type="gramEnd"/>
            <w:r w:rsidRPr="006C06AF">
              <w:t>)</w:t>
            </w:r>
          </w:p>
        </w:tc>
        <w:tc>
          <w:tcPr>
            <w:tcW w:w="4673" w:type="dxa"/>
          </w:tcPr>
          <w:p w14:paraId="732A284F" w14:textId="77777777" w:rsidR="00E02FEC" w:rsidRDefault="00E02FEC" w:rsidP="00E02FEC">
            <w:pPr>
              <w:pStyle w:val="text"/>
              <w:ind w:firstLine="0"/>
            </w:pPr>
            <w:r>
              <w:t>М</w:t>
            </w:r>
            <w:r w:rsidRPr="006C06AF">
              <w:t xml:space="preserve">етод, преобразующий все поля запроса в соответствии с семантикой </w:t>
            </w:r>
            <w:r w:rsidRPr="006C06AF">
              <w:rPr>
                <w:lang w:val="en-US"/>
              </w:rPr>
              <w:t>Http</w:t>
            </w:r>
            <w:r w:rsidRPr="006C06AF">
              <w:t xml:space="preserve"> в массив байт.</w:t>
            </w:r>
          </w:p>
        </w:tc>
      </w:tr>
      <w:tr w:rsidR="00E02FEC" w14:paraId="59ECA3BA" w14:textId="77777777" w:rsidTr="00E02FEC">
        <w:tc>
          <w:tcPr>
            <w:tcW w:w="4672" w:type="dxa"/>
          </w:tcPr>
          <w:p w14:paraId="057B229A" w14:textId="77777777" w:rsidR="00E02FEC" w:rsidRDefault="00E02FEC" w:rsidP="00E02FEC">
            <w:pPr>
              <w:pStyle w:val="text"/>
              <w:ind w:firstLine="0"/>
            </w:pPr>
            <w:proofErr w:type="spellStart"/>
            <w:proofErr w:type="gramStart"/>
            <w:r w:rsidRPr="006C06AF">
              <w:rPr>
                <w:lang w:val="en-US"/>
              </w:rPr>
              <w:t>CombineBytes</w:t>
            </w:r>
            <w:proofErr w:type="spellEnd"/>
            <w:r w:rsidRPr="006C06AF">
              <w:t>(</w:t>
            </w:r>
            <w:proofErr w:type="gramEnd"/>
            <w:r w:rsidRPr="006C06AF">
              <w:t>)</w:t>
            </w:r>
          </w:p>
        </w:tc>
        <w:tc>
          <w:tcPr>
            <w:tcW w:w="4673" w:type="dxa"/>
          </w:tcPr>
          <w:p w14:paraId="5FEB1E0C" w14:textId="77777777" w:rsidR="00E02FEC" w:rsidRDefault="00E02FEC" w:rsidP="00E02FEC">
            <w:pPr>
              <w:pStyle w:val="text"/>
              <w:ind w:firstLine="0"/>
            </w:pPr>
            <w:r>
              <w:t>В</w:t>
            </w:r>
            <w:r w:rsidRPr="006C06AF">
              <w:t xml:space="preserve">спомогательная </w:t>
            </w:r>
            <w:r>
              <w:t>приватная</w:t>
            </w:r>
            <w:r w:rsidRPr="006C06AF">
              <w:t xml:space="preserve"> функция для объединения двух массивов байт. Используется для объединения заголовков с двоичным содержимым тела ответа.</w:t>
            </w:r>
          </w:p>
        </w:tc>
      </w:tr>
    </w:tbl>
    <w:p w14:paraId="6651E997" w14:textId="77777777" w:rsidR="00E02FEC" w:rsidRDefault="00E02FEC" w:rsidP="00E02FEC">
      <w:pPr>
        <w:pStyle w:val="text"/>
        <w:ind w:firstLine="0"/>
      </w:pPr>
    </w:p>
    <w:p w14:paraId="6F7B2995" w14:textId="77777777" w:rsidR="00E02FEC" w:rsidRPr="00E02FEC" w:rsidRDefault="00E64167" w:rsidP="00E02FEC">
      <w:pPr>
        <w:pStyle w:val="text"/>
        <w:ind w:firstLine="0"/>
      </w:pPr>
      <w:r>
        <w:t>Таблица 3</w:t>
      </w:r>
      <w:r w:rsidR="00E02FEC">
        <w:t xml:space="preserve">.10 – Описание свойств и методов класса </w:t>
      </w:r>
      <w:proofErr w:type="spellStart"/>
      <w:r w:rsidR="00E02FEC">
        <w:rPr>
          <w:lang w:val="en-US"/>
        </w:rPr>
        <w:t>FileSystem</w:t>
      </w:r>
      <w:proofErr w:type="spellEnd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E02FEC" w14:paraId="5F6D0495" w14:textId="77777777" w:rsidTr="00E02FEC">
        <w:tc>
          <w:tcPr>
            <w:tcW w:w="4672" w:type="dxa"/>
          </w:tcPr>
          <w:p w14:paraId="62F73043" w14:textId="77777777" w:rsidR="00E02FEC" w:rsidRDefault="00E02FEC" w:rsidP="00E02FEC">
            <w:pPr>
              <w:pStyle w:val="text"/>
              <w:ind w:firstLine="0"/>
              <w:jc w:val="center"/>
            </w:pPr>
            <w:r>
              <w:t>Название метода или свойства</w:t>
            </w:r>
          </w:p>
        </w:tc>
        <w:tc>
          <w:tcPr>
            <w:tcW w:w="4673" w:type="dxa"/>
          </w:tcPr>
          <w:p w14:paraId="40037359" w14:textId="77777777" w:rsidR="00E02FEC" w:rsidRDefault="00E02FEC" w:rsidP="00E02FEC">
            <w:pPr>
              <w:pStyle w:val="text"/>
              <w:ind w:firstLine="0"/>
              <w:jc w:val="center"/>
            </w:pPr>
            <w:r>
              <w:t>Описание</w:t>
            </w:r>
          </w:p>
        </w:tc>
      </w:tr>
      <w:tr w:rsidR="00E02FEC" w14:paraId="6C0883C1" w14:textId="77777777" w:rsidTr="00E02FEC">
        <w:tc>
          <w:tcPr>
            <w:tcW w:w="4672" w:type="dxa"/>
          </w:tcPr>
          <w:p w14:paraId="7455AD81" w14:textId="77777777" w:rsidR="00E02FEC" w:rsidRDefault="00E02FEC" w:rsidP="00E02FEC">
            <w:pPr>
              <w:pStyle w:val="text"/>
              <w:ind w:firstLine="0"/>
            </w:pPr>
            <w:proofErr w:type="spellStart"/>
            <w:r w:rsidRPr="006C06AF">
              <w:rPr>
                <w:lang w:val="en-US"/>
              </w:rPr>
              <w:t>IndexFiles</w:t>
            </w:r>
            <w:proofErr w:type="spellEnd"/>
          </w:p>
        </w:tc>
        <w:tc>
          <w:tcPr>
            <w:tcW w:w="4673" w:type="dxa"/>
          </w:tcPr>
          <w:p w14:paraId="15EE24DA" w14:textId="77777777" w:rsidR="00E02FEC" w:rsidRDefault="00E02FEC" w:rsidP="00E02FEC">
            <w:pPr>
              <w:pStyle w:val="text"/>
              <w:ind w:firstLine="0"/>
            </w:pPr>
            <w:r>
              <w:t>С</w:t>
            </w:r>
            <w:r w:rsidRPr="006C06AF">
              <w:t>писок содержит индексные файлы, которые будут искаться в случае, если в качестве файла была передана директория.</w:t>
            </w:r>
            <w:r>
              <w:t xml:space="preserve"> </w:t>
            </w:r>
          </w:p>
        </w:tc>
      </w:tr>
      <w:tr w:rsidR="00E02FEC" w14:paraId="0FAF06EF" w14:textId="77777777" w:rsidTr="00E02FEC">
        <w:tc>
          <w:tcPr>
            <w:tcW w:w="4672" w:type="dxa"/>
          </w:tcPr>
          <w:p w14:paraId="1DB364AC" w14:textId="77777777" w:rsidR="00E02FEC" w:rsidRDefault="00E02FEC" w:rsidP="00E02FEC">
            <w:pPr>
              <w:pStyle w:val="text"/>
              <w:ind w:firstLine="0"/>
            </w:pPr>
            <w:r w:rsidRPr="006C06AF">
              <w:rPr>
                <w:lang w:val="en-US"/>
              </w:rPr>
              <w:t>Path</w:t>
            </w:r>
          </w:p>
        </w:tc>
        <w:tc>
          <w:tcPr>
            <w:tcW w:w="4673" w:type="dxa"/>
          </w:tcPr>
          <w:p w14:paraId="0629E125" w14:textId="77777777" w:rsidR="00E02FEC" w:rsidRDefault="00E02FEC" w:rsidP="00E02FEC">
            <w:pPr>
              <w:pStyle w:val="text"/>
              <w:ind w:firstLine="0"/>
            </w:pPr>
            <w:r>
              <w:t>П</w:t>
            </w:r>
            <w:r w:rsidRPr="006C06AF">
              <w:t>уть к файлу/директории.</w:t>
            </w:r>
          </w:p>
        </w:tc>
      </w:tr>
      <w:tr w:rsidR="00E02FEC" w14:paraId="64EACCFF" w14:textId="77777777" w:rsidTr="00E02FEC">
        <w:tc>
          <w:tcPr>
            <w:tcW w:w="4672" w:type="dxa"/>
          </w:tcPr>
          <w:p w14:paraId="48A9C508" w14:textId="77777777" w:rsidR="00E02FEC" w:rsidRDefault="00E02FEC" w:rsidP="00E02FEC">
            <w:pPr>
              <w:pStyle w:val="text"/>
              <w:ind w:firstLine="0"/>
            </w:pPr>
            <w:proofErr w:type="spellStart"/>
            <w:proofErr w:type="gramStart"/>
            <w:r w:rsidRPr="006C06AF">
              <w:rPr>
                <w:lang w:val="en-US"/>
              </w:rPr>
              <w:t>IsDirectory</w:t>
            </w:r>
            <w:proofErr w:type="spellEnd"/>
            <w:r w:rsidRPr="006C06AF">
              <w:rPr>
                <w:lang w:val="en-US"/>
              </w:rPr>
              <w:t>(</w:t>
            </w:r>
            <w:proofErr w:type="gramEnd"/>
            <w:r w:rsidRPr="006C06AF">
              <w:rPr>
                <w:lang w:val="en-US"/>
              </w:rPr>
              <w:t>)</w:t>
            </w:r>
          </w:p>
        </w:tc>
        <w:tc>
          <w:tcPr>
            <w:tcW w:w="4673" w:type="dxa"/>
          </w:tcPr>
          <w:p w14:paraId="33F8A550" w14:textId="77777777" w:rsidR="00E02FEC" w:rsidRPr="00E02FEC" w:rsidRDefault="00E02FEC" w:rsidP="00E02FEC">
            <w:pPr>
              <w:pStyle w:val="text"/>
              <w:ind w:firstLine="0"/>
            </w:pPr>
            <w:r>
              <w:t>Проверка, находится ли по заданному пути директория.</w:t>
            </w:r>
          </w:p>
        </w:tc>
      </w:tr>
      <w:tr w:rsidR="00E02FEC" w14:paraId="3299E8E7" w14:textId="77777777" w:rsidTr="00E02FEC">
        <w:tc>
          <w:tcPr>
            <w:tcW w:w="4672" w:type="dxa"/>
          </w:tcPr>
          <w:p w14:paraId="1EC731CC" w14:textId="77777777" w:rsidR="00E02FEC" w:rsidRPr="00E02FEC" w:rsidRDefault="00E02FEC" w:rsidP="00E02FEC">
            <w:pPr>
              <w:pStyle w:val="text"/>
              <w:ind w:firstLine="0"/>
              <w:rPr>
                <w:lang w:val="en-US"/>
              </w:rPr>
            </w:pPr>
            <w:proofErr w:type="spellStart"/>
            <w:proofErr w:type="gramStart"/>
            <w:r w:rsidRPr="006C06AF">
              <w:rPr>
                <w:lang w:val="en-US"/>
              </w:rPr>
              <w:t>IsFile</w:t>
            </w:r>
            <w:proofErr w:type="spellEnd"/>
            <w:r w:rsidRPr="006C06AF">
              <w:rPr>
                <w:lang w:val="en-US"/>
              </w:rPr>
              <w:t>(</w:t>
            </w:r>
            <w:proofErr w:type="gramEnd"/>
            <w:r w:rsidRPr="006C06AF">
              <w:rPr>
                <w:lang w:val="en-US"/>
              </w:rPr>
              <w:t>)</w:t>
            </w:r>
          </w:p>
        </w:tc>
        <w:tc>
          <w:tcPr>
            <w:tcW w:w="4673" w:type="dxa"/>
          </w:tcPr>
          <w:p w14:paraId="5ACE2CCF" w14:textId="77777777" w:rsidR="00E02FEC" w:rsidRDefault="00E02FEC" w:rsidP="00E02FEC">
            <w:pPr>
              <w:pStyle w:val="text"/>
              <w:ind w:firstLine="0"/>
            </w:pPr>
            <w:r>
              <w:t>Проверка, находится ли по заданному пути файл.</w:t>
            </w:r>
          </w:p>
        </w:tc>
      </w:tr>
      <w:tr w:rsidR="00E02FEC" w14:paraId="69B2484E" w14:textId="77777777" w:rsidTr="00E02FEC">
        <w:tc>
          <w:tcPr>
            <w:tcW w:w="4672" w:type="dxa"/>
          </w:tcPr>
          <w:p w14:paraId="5588A861" w14:textId="77777777" w:rsidR="00E02FEC" w:rsidRDefault="00E02FEC" w:rsidP="00E02FEC">
            <w:pPr>
              <w:pStyle w:val="text"/>
              <w:ind w:firstLine="0"/>
            </w:pPr>
            <w:proofErr w:type="spellStart"/>
            <w:proofErr w:type="gramStart"/>
            <w:r w:rsidRPr="006C06AF">
              <w:rPr>
                <w:lang w:val="en-US"/>
              </w:rPr>
              <w:t>GetFile</w:t>
            </w:r>
            <w:proofErr w:type="spellEnd"/>
            <w:r w:rsidRPr="006C06AF">
              <w:t>(</w:t>
            </w:r>
            <w:proofErr w:type="gramEnd"/>
            <w:r w:rsidRPr="006C06AF">
              <w:t>)</w:t>
            </w:r>
          </w:p>
        </w:tc>
        <w:tc>
          <w:tcPr>
            <w:tcW w:w="4673" w:type="dxa"/>
          </w:tcPr>
          <w:p w14:paraId="76B06F7F" w14:textId="77777777" w:rsidR="00E02FEC" w:rsidRDefault="00E02FEC" w:rsidP="00E02FEC">
            <w:pPr>
              <w:pStyle w:val="text"/>
              <w:ind w:firstLine="0"/>
            </w:pPr>
            <w:r>
              <w:t>В</w:t>
            </w:r>
            <w:r w:rsidRPr="006C06AF">
              <w:t xml:space="preserve">озвращает объект класса </w:t>
            </w:r>
            <w:proofErr w:type="spellStart"/>
            <w:r w:rsidRPr="006C06AF">
              <w:rPr>
                <w:lang w:val="en-US"/>
              </w:rPr>
              <w:t>FileDescription</w:t>
            </w:r>
            <w:proofErr w:type="spellEnd"/>
            <w:r w:rsidRPr="006C06AF">
              <w:t xml:space="preserve"> с описанием полученного файла (</w:t>
            </w:r>
            <w:proofErr w:type="gramStart"/>
            <w:r w:rsidRPr="006C06AF">
              <w:t>может быть</w:t>
            </w:r>
            <w:proofErr w:type="gramEnd"/>
            <w:r w:rsidRPr="006C06AF">
              <w:t xml:space="preserve"> как и переданный файл, так и индексный файл из директории).</w:t>
            </w:r>
          </w:p>
        </w:tc>
      </w:tr>
      <w:tr w:rsidR="00E02FEC" w14:paraId="4348D2B0" w14:textId="77777777" w:rsidTr="00E02FEC">
        <w:tc>
          <w:tcPr>
            <w:tcW w:w="4672" w:type="dxa"/>
          </w:tcPr>
          <w:p w14:paraId="778CCB33" w14:textId="77777777" w:rsidR="00E02FEC" w:rsidRDefault="00E02FEC" w:rsidP="00E02FEC">
            <w:pPr>
              <w:pStyle w:val="text"/>
              <w:ind w:firstLine="0"/>
            </w:pPr>
            <w:proofErr w:type="spellStart"/>
            <w:proofErr w:type="gramStart"/>
            <w:r w:rsidRPr="006C06AF">
              <w:rPr>
                <w:lang w:val="en-US"/>
              </w:rPr>
              <w:t>GetFileName</w:t>
            </w:r>
            <w:proofErr w:type="spellEnd"/>
            <w:r w:rsidRPr="006C06AF">
              <w:t>(</w:t>
            </w:r>
            <w:proofErr w:type="gramEnd"/>
            <w:r w:rsidRPr="006C06AF">
              <w:t>)</w:t>
            </w:r>
          </w:p>
        </w:tc>
        <w:tc>
          <w:tcPr>
            <w:tcW w:w="4673" w:type="dxa"/>
          </w:tcPr>
          <w:p w14:paraId="6F5C4ED2" w14:textId="77777777" w:rsidR="00E02FEC" w:rsidRDefault="00E02FEC" w:rsidP="00E02FEC">
            <w:pPr>
              <w:pStyle w:val="text"/>
              <w:ind w:firstLine="0"/>
            </w:pPr>
            <w:r>
              <w:t>П</w:t>
            </w:r>
            <w:r w:rsidRPr="006C06AF">
              <w:t xml:space="preserve">олучение имени файла на основе </w:t>
            </w:r>
            <w:r w:rsidRPr="006C06AF">
              <w:rPr>
                <w:lang w:val="en-US"/>
              </w:rPr>
              <w:t>Path</w:t>
            </w:r>
            <w:r w:rsidRPr="006C06AF">
              <w:t>.</w:t>
            </w:r>
          </w:p>
        </w:tc>
      </w:tr>
      <w:tr w:rsidR="00E02FEC" w14:paraId="48BDA94E" w14:textId="77777777" w:rsidTr="00E02FEC">
        <w:tc>
          <w:tcPr>
            <w:tcW w:w="4672" w:type="dxa"/>
          </w:tcPr>
          <w:p w14:paraId="5BC78247" w14:textId="77777777" w:rsidR="00E02FEC" w:rsidRDefault="00E02FEC" w:rsidP="00E02FEC">
            <w:pPr>
              <w:pStyle w:val="text"/>
              <w:ind w:firstLine="0"/>
            </w:pPr>
            <w:proofErr w:type="spellStart"/>
            <w:proofErr w:type="gramStart"/>
            <w:r w:rsidRPr="006C06AF">
              <w:rPr>
                <w:lang w:val="en-US"/>
              </w:rPr>
              <w:t>CreateFile</w:t>
            </w:r>
            <w:proofErr w:type="spellEnd"/>
            <w:r w:rsidRPr="006C06AF">
              <w:t>(</w:t>
            </w:r>
            <w:proofErr w:type="gramEnd"/>
            <w:r w:rsidRPr="006C06AF">
              <w:t>)</w:t>
            </w:r>
          </w:p>
        </w:tc>
        <w:tc>
          <w:tcPr>
            <w:tcW w:w="4673" w:type="dxa"/>
          </w:tcPr>
          <w:p w14:paraId="0FDDBD8E" w14:textId="77777777" w:rsidR="00E02FEC" w:rsidRDefault="00E02FEC" w:rsidP="00E02FEC">
            <w:pPr>
              <w:pStyle w:val="text"/>
              <w:ind w:firstLine="0"/>
            </w:pPr>
            <w:r>
              <w:t>С</w:t>
            </w:r>
            <w:r w:rsidRPr="006C06AF">
              <w:t>оздает файл с заданным содержимы</w:t>
            </w:r>
            <w:r>
              <w:t>м. В случае, если такой файл</w:t>
            </w:r>
            <w:r w:rsidRPr="006C06AF">
              <w:t xml:space="preserve"> существует, осуществляет поиск свободного имени с помощью </w:t>
            </w:r>
            <w:r>
              <w:t>приватног</w:t>
            </w:r>
            <w:r w:rsidR="00F71F4A">
              <w:t>о</w:t>
            </w:r>
            <w:r w:rsidRPr="006C06AF">
              <w:t xml:space="preserve"> метода </w:t>
            </w:r>
            <w:proofErr w:type="spellStart"/>
            <w:proofErr w:type="gramStart"/>
            <w:r w:rsidRPr="006C06AF">
              <w:rPr>
                <w:lang w:val="en-US"/>
              </w:rPr>
              <w:t>SearchFreeName</w:t>
            </w:r>
            <w:proofErr w:type="spellEnd"/>
            <w:r w:rsidR="00F71F4A">
              <w:t>(</w:t>
            </w:r>
            <w:proofErr w:type="gramEnd"/>
            <w:r w:rsidR="00F71F4A">
              <w:t>)</w:t>
            </w:r>
          </w:p>
        </w:tc>
      </w:tr>
    </w:tbl>
    <w:p w14:paraId="2F15026F" w14:textId="77777777" w:rsidR="00E02FEC" w:rsidRDefault="00E64167" w:rsidP="00E02FEC">
      <w:pPr>
        <w:pStyle w:val="text"/>
        <w:ind w:firstLine="0"/>
      </w:pPr>
      <w:r>
        <w:lastRenderedPageBreak/>
        <w:t>Продолжение таблицы 3</w:t>
      </w:r>
      <w:r w:rsidR="00F71F4A">
        <w:t>.10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71F4A" w14:paraId="2A249397" w14:textId="77777777" w:rsidTr="00F71F4A">
        <w:tc>
          <w:tcPr>
            <w:tcW w:w="4672" w:type="dxa"/>
          </w:tcPr>
          <w:p w14:paraId="540B21C8" w14:textId="77777777" w:rsidR="00F71F4A" w:rsidRDefault="00F71F4A" w:rsidP="00F71F4A">
            <w:pPr>
              <w:pStyle w:val="text"/>
              <w:ind w:firstLine="0"/>
              <w:jc w:val="center"/>
            </w:pPr>
            <w:r>
              <w:t>Название метода или свойства</w:t>
            </w:r>
          </w:p>
        </w:tc>
        <w:tc>
          <w:tcPr>
            <w:tcW w:w="4673" w:type="dxa"/>
          </w:tcPr>
          <w:p w14:paraId="4A1BDE1B" w14:textId="77777777" w:rsidR="00F71F4A" w:rsidRDefault="00F71F4A" w:rsidP="00F71F4A">
            <w:pPr>
              <w:pStyle w:val="text"/>
              <w:ind w:firstLine="0"/>
              <w:jc w:val="center"/>
            </w:pPr>
            <w:r>
              <w:t>Описание</w:t>
            </w:r>
          </w:p>
        </w:tc>
      </w:tr>
      <w:tr w:rsidR="00F71F4A" w14:paraId="7568DB55" w14:textId="77777777" w:rsidTr="00F71F4A">
        <w:tc>
          <w:tcPr>
            <w:tcW w:w="4672" w:type="dxa"/>
          </w:tcPr>
          <w:p w14:paraId="583EE344" w14:textId="77777777" w:rsidR="00F71F4A" w:rsidRDefault="00F71F4A" w:rsidP="00E02FEC">
            <w:pPr>
              <w:pStyle w:val="text"/>
              <w:ind w:firstLine="0"/>
            </w:pPr>
            <w:proofErr w:type="spellStart"/>
            <w:proofErr w:type="gramStart"/>
            <w:r w:rsidRPr="006C06AF">
              <w:rPr>
                <w:lang w:val="en-US"/>
              </w:rPr>
              <w:t>SearchFreeName</w:t>
            </w:r>
            <w:proofErr w:type="spellEnd"/>
            <w:r w:rsidRPr="006C06AF">
              <w:t>(</w:t>
            </w:r>
            <w:proofErr w:type="gramEnd"/>
            <w:r w:rsidRPr="006C06AF">
              <w:t>)</w:t>
            </w:r>
          </w:p>
        </w:tc>
        <w:tc>
          <w:tcPr>
            <w:tcW w:w="4673" w:type="dxa"/>
          </w:tcPr>
          <w:p w14:paraId="7FA1989E" w14:textId="77777777" w:rsidR="00F71F4A" w:rsidRDefault="00F71F4A" w:rsidP="00E02FEC">
            <w:pPr>
              <w:pStyle w:val="text"/>
              <w:ind w:firstLine="0"/>
            </w:pPr>
            <w:r>
              <w:t>В</w:t>
            </w:r>
            <w:r w:rsidRPr="006C06AF">
              <w:t xml:space="preserve">спомогательный </w:t>
            </w:r>
            <w:r w:rsidRPr="006C06AF">
              <w:rPr>
                <w:lang w:val="en-US"/>
              </w:rPr>
              <w:t>private</w:t>
            </w:r>
            <w:r w:rsidRPr="006C06AF">
              <w:t xml:space="preserve"> для поиска свободного имени файла.</w:t>
            </w:r>
          </w:p>
        </w:tc>
      </w:tr>
    </w:tbl>
    <w:p w14:paraId="52B3487C" w14:textId="77777777" w:rsidR="00F71F4A" w:rsidRDefault="00F71F4A" w:rsidP="005842AA">
      <w:pPr>
        <w:pStyle w:val="text"/>
      </w:pPr>
    </w:p>
    <w:p w14:paraId="42F09995" w14:textId="77777777" w:rsidR="00F71F4A" w:rsidRPr="005D74E6" w:rsidRDefault="00E64167" w:rsidP="00F71F4A">
      <w:pPr>
        <w:pStyle w:val="text"/>
        <w:ind w:firstLine="0"/>
      </w:pPr>
      <w:r>
        <w:t>Таблица 3</w:t>
      </w:r>
      <w:r w:rsidR="00F71F4A">
        <w:t xml:space="preserve">.11 – Описание свойств и методов класса </w:t>
      </w:r>
      <w:proofErr w:type="spellStart"/>
      <w:r w:rsidR="00F71F4A">
        <w:rPr>
          <w:lang w:val="en-US"/>
        </w:rPr>
        <w:t>FileDescription</w:t>
      </w:r>
      <w:proofErr w:type="spellEnd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71F4A" w14:paraId="1295CD56" w14:textId="77777777" w:rsidTr="00F71F4A">
        <w:tc>
          <w:tcPr>
            <w:tcW w:w="4672" w:type="dxa"/>
          </w:tcPr>
          <w:p w14:paraId="2340CF7C" w14:textId="77777777" w:rsidR="00F71F4A" w:rsidRDefault="00F71F4A" w:rsidP="00F71F4A">
            <w:pPr>
              <w:pStyle w:val="text"/>
              <w:ind w:firstLine="0"/>
              <w:jc w:val="center"/>
            </w:pPr>
            <w:r>
              <w:t>Название метода или свойства</w:t>
            </w:r>
          </w:p>
        </w:tc>
        <w:tc>
          <w:tcPr>
            <w:tcW w:w="4673" w:type="dxa"/>
          </w:tcPr>
          <w:p w14:paraId="0864802C" w14:textId="77777777" w:rsidR="00F71F4A" w:rsidRDefault="00F71F4A" w:rsidP="00F71F4A">
            <w:pPr>
              <w:pStyle w:val="text"/>
              <w:ind w:firstLine="0"/>
              <w:jc w:val="center"/>
            </w:pPr>
            <w:r>
              <w:t>Описание</w:t>
            </w:r>
          </w:p>
        </w:tc>
      </w:tr>
      <w:tr w:rsidR="00F71F4A" w14:paraId="46C439F9" w14:textId="77777777" w:rsidTr="00F71F4A">
        <w:tc>
          <w:tcPr>
            <w:tcW w:w="4672" w:type="dxa"/>
          </w:tcPr>
          <w:p w14:paraId="17F31C4F" w14:textId="77777777" w:rsidR="00F71F4A" w:rsidRDefault="00F71F4A" w:rsidP="00F71F4A">
            <w:pPr>
              <w:pStyle w:val="text"/>
              <w:ind w:firstLine="0"/>
            </w:pPr>
            <w:proofErr w:type="spellStart"/>
            <w:proofErr w:type="gramStart"/>
            <w:r w:rsidRPr="006C06AF">
              <w:rPr>
                <w:lang w:val="en-US"/>
              </w:rPr>
              <w:t>GetAllBytes</w:t>
            </w:r>
            <w:proofErr w:type="spellEnd"/>
            <w:r w:rsidRPr="006C06AF">
              <w:t>(</w:t>
            </w:r>
            <w:proofErr w:type="gramEnd"/>
            <w:r w:rsidRPr="006C06AF">
              <w:t>)</w:t>
            </w:r>
          </w:p>
        </w:tc>
        <w:tc>
          <w:tcPr>
            <w:tcW w:w="4673" w:type="dxa"/>
          </w:tcPr>
          <w:p w14:paraId="6491C1C9" w14:textId="77777777" w:rsidR="00F71F4A" w:rsidRDefault="00F71F4A" w:rsidP="00F71F4A">
            <w:pPr>
              <w:pStyle w:val="text"/>
              <w:ind w:firstLine="0"/>
            </w:pPr>
            <w:r>
              <w:t>Д</w:t>
            </w:r>
            <w:r w:rsidRPr="006C06AF">
              <w:t>ля получения содержимого файла как массива байт.</w:t>
            </w:r>
          </w:p>
        </w:tc>
      </w:tr>
      <w:tr w:rsidR="00F71F4A" w14:paraId="73188AB4" w14:textId="77777777" w:rsidTr="00F71F4A">
        <w:tc>
          <w:tcPr>
            <w:tcW w:w="4672" w:type="dxa"/>
          </w:tcPr>
          <w:p w14:paraId="70F0EC42" w14:textId="77777777" w:rsidR="00F71F4A" w:rsidRDefault="00F71F4A" w:rsidP="00F71F4A">
            <w:pPr>
              <w:pStyle w:val="text"/>
              <w:ind w:firstLine="0"/>
            </w:pPr>
            <w:proofErr w:type="spellStart"/>
            <w:proofErr w:type="gramStart"/>
            <w:r w:rsidRPr="006C06AF">
              <w:rPr>
                <w:lang w:val="en-US"/>
              </w:rPr>
              <w:t>GetFileSize</w:t>
            </w:r>
            <w:proofErr w:type="spellEnd"/>
            <w:r w:rsidRPr="006C06AF">
              <w:rPr>
                <w:lang w:val="en-US"/>
              </w:rPr>
              <w:t>(</w:t>
            </w:r>
            <w:proofErr w:type="gramEnd"/>
            <w:r w:rsidRPr="006C06AF">
              <w:rPr>
                <w:lang w:val="en-US"/>
              </w:rPr>
              <w:t>)</w:t>
            </w:r>
          </w:p>
        </w:tc>
        <w:tc>
          <w:tcPr>
            <w:tcW w:w="4673" w:type="dxa"/>
          </w:tcPr>
          <w:p w14:paraId="65A481E8" w14:textId="77777777" w:rsidR="00F71F4A" w:rsidRDefault="00F71F4A" w:rsidP="00F71F4A">
            <w:pPr>
              <w:pStyle w:val="text"/>
              <w:ind w:firstLine="0"/>
            </w:pPr>
            <w:r>
              <w:t>П</w:t>
            </w:r>
            <w:r w:rsidRPr="006C06AF">
              <w:t>олучение размера файла</w:t>
            </w:r>
            <w:r>
              <w:t>.</w:t>
            </w:r>
          </w:p>
        </w:tc>
      </w:tr>
      <w:tr w:rsidR="00F71F4A" w14:paraId="526BC51F" w14:textId="77777777" w:rsidTr="00F71F4A">
        <w:tc>
          <w:tcPr>
            <w:tcW w:w="4672" w:type="dxa"/>
          </w:tcPr>
          <w:p w14:paraId="0F8E0B09" w14:textId="77777777" w:rsidR="00F71F4A" w:rsidRDefault="00F71F4A" w:rsidP="00F71F4A">
            <w:pPr>
              <w:pStyle w:val="text"/>
              <w:ind w:firstLine="0"/>
            </w:pPr>
            <w:proofErr w:type="spellStart"/>
            <w:proofErr w:type="gramStart"/>
            <w:r w:rsidRPr="006C06AF">
              <w:rPr>
                <w:lang w:val="en-US"/>
              </w:rPr>
              <w:t>GetRangeBytes</w:t>
            </w:r>
            <w:proofErr w:type="spellEnd"/>
            <w:r w:rsidRPr="006C06AF">
              <w:t>(</w:t>
            </w:r>
            <w:proofErr w:type="gramEnd"/>
            <w:r w:rsidRPr="006C06AF">
              <w:t>)</w:t>
            </w:r>
          </w:p>
        </w:tc>
        <w:tc>
          <w:tcPr>
            <w:tcW w:w="4673" w:type="dxa"/>
          </w:tcPr>
          <w:p w14:paraId="574A249F" w14:textId="77777777" w:rsidR="00F71F4A" w:rsidRDefault="00F71F4A" w:rsidP="00F71F4A">
            <w:pPr>
              <w:pStyle w:val="text"/>
              <w:ind w:firstLine="0"/>
            </w:pPr>
            <w:r>
              <w:t>Ч</w:t>
            </w:r>
            <w:r w:rsidRPr="006C06AF">
              <w:t xml:space="preserve">астичное получение содержимого файла на основе </w:t>
            </w:r>
            <w:proofErr w:type="spellStart"/>
            <w:r w:rsidRPr="006C06AF">
              <w:rPr>
                <w:lang w:val="en-US"/>
              </w:rPr>
              <w:t>HttpRange</w:t>
            </w:r>
            <w:proofErr w:type="spellEnd"/>
            <w:r w:rsidRPr="006C06AF">
              <w:t>, заданного в запросе клиента.</w:t>
            </w:r>
            <w:r>
              <w:t xml:space="preserve"> </w:t>
            </w:r>
          </w:p>
        </w:tc>
      </w:tr>
      <w:tr w:rsidR="00F71F4A" w14:paraId="06790D24" w14:textId="77777777" w:rsidTr="00F71F4A">
        <w:tc>
          <w:tcPr>
            <w:tcW w:w="4672" w:type="dxa"/>
          </w:tcPr>
          <w:p w14:paraId="0B761C8B" w14:textId="77777777" w:rsidR="00F71F4A" w:rsidRDefault="00F71F4A" w:rsidP="00F71F4A">
            <w:pPr>
              <w:pStyle w:val="text"/>
              <w:ind w:firstLine="0"/>
            </w:pPr>
            <w:proofErr w:type="spellStart"/>
            <w:proofErr w:type="gramStart"/>
            <w:r w:rsidRPr="006C06AF">
              <w:rPr>
                <w:lang w:val="en-US"/>
              </w:rPr>
              <w:t>GetExtension</w:t>
            </w:r>
            <w:proofErr w:type="spellEnd"/>
            <w:r w:rsidRPr="006C06AF">
              <w:rPr>
                <w:lang w:val="en-US"/>
              </w:rPr>
              <w:t>(</w:t>
            </w:r>
            <w:proofErr w:type="gramEnd"/>
            <w:r w:rsidRPr="006C06AF">
              <w:rPr>
                <w:lang w:val="en-US"/>
              </w:rPr>
              <w:t>)</w:t>
            </w:r>
          </w:p>
        </w:tc>
        <w:tc>
          <w:tcPr>
            <w:tcW w:w="4673" w:type="dxa"/>
          </w:tcPr>
          <w:p w14:paraId="4D31B1A6" w14:textId="77777777" w:rsidR="00F71F4A" w:rsidRDefault="00F71F4A" w:rsidP="00F71F4A">
            <w:pPr>
              <w:pStyle w:val="text"/>
              <w:ind w:firstLine="0"/>
            </w:pPr>
            <w:r>
              <w:t>П</w:t>
            </w:r>
            <w:r w:rsidRPr="006C06AF">
              <w:t>олучение расширения файла.</w:t>
            </w:r>
          </w:p>
        </w:tc>
      </w:tr>
      <w:tr w:rsidR="00F71F4A" w14:paraId="2B77579F" w14:textId="77777777" w:rsidTr="00F71F4A">
        <w:tc>
          <w:tcPr>
            <w:tcW w:w="4672" w:type="dxa"/>
          </w:tcPr>
          <w:p w14:paraId="6CF9DDC4" w14:textId="77777777" w:rsidR="00F71F4A" w:rsidRDefault="00F71F4A" w:rsidP="00F71F4A">
            <w:pPr>
              <w:pStyle w:val="text"/>
              <w:ind w:firstLine="0"/>
            </w:pPr>
            <w:proofErr w:type="spellStart"/>
            <w:proofErr w:type="gramStart"/>
            <w:r w:rsidRPr="006C06AF">
              <w:rPr>
                <w:lang w:val="en-US"/>
              </w:rPr>
              <w:t>GetEncoding</w:t>
            </w:r>
            <w:proofErr w:type="spellEnd"/>
            <w:r w:rsidRPr="006C06AF">
              <w:rPr>
                <w:lang w:val="en-US"/>
              </w:rPr>
              <w:t>(</w:t>
            </w:r>
            <w:proofErr w:type="gramEnd"/>
            <w:r w:rsidRPr="006C06AF">
              <w:rPr>
                <w:lang w:val="en-US"/>
              </w:rPr>
              <w:t>)</w:t>
            </w:r>
          </w:p>
        </w:tc>
        <w:tc>
          <w:tcPr>
            <w:tcW w:w="4673" w:type="dxa"/>
          </w:tcPr>
          <w:p w14:paraId="48BD912D" w14:textId="77777777" w:rsidR="00F71F4A" w:rsidRDefault="00F71F4A" w:rsidP="00F71F4A">
            <w:pPr>
              <w:pStyle w:val="text"/>
              <w:ind w:firstLine="0"/>
            </w:pPr>
            <w:r>
              <w:t>П</w:t>
            </w:r>
            <w:r w:rsidRPr="006C06AF">
              <w:t>олучение кодировки файла.</w:t>
            </w:r>
            <w:r>
              <w:t xml:space="preserve"> </w:t>
            </w:r>
          </w:p>
        </w:tc>
      </w:tr>
      <w:tr w:rsidR="00F71F4A" w14:paraId="4F74276B" w14:textId="77777777" w:rsidTr="00F71F4A">
        <w:tc>
          <w:tcPr>
            <w:tcW w:w="4672" w:type="dxa"/>
          </w:tcPr>
          <w:p w14:paraId="1C69344C" w14:textId="77777777" w:rsidR="00F71F4A" w:rsidRDefault="00F71F4A" w:rsidP="00F71F4A">
            <w:pPr>
              <w:pStyle w:val="text"/>
              <w:ind w:firstLine="0"/>
            </w:pPr>
            <w:proofErr w:type="spellStart"/>
            <w:proofErr w:type="gramStart"/>
            <w:r w:rsidRPr="006C06AF">
              <w:rPr>
                <w:lang w:val="en-US"/>
              </w:rPr>
              <w:t>GetLastModified</w:t>
            </w:r>
            <w:proofErr w:type="spellEnd"/>
            <w:r w:rsidRPr="006C06AF">
              <w:t>(</w:t>
            </w:r>
            <w:proofErr w:type="gramEnd"/>
            <w:r w:rsidRPr="006C06AF">
              <w:t>)</w:t>
            </w:r>
          </w:p>
        </w:tc>
        <w:tc>
          <w:tcPr>
            <w:tcW w:w="4673" w:type="dxa"/>
          </w:tcPr>
          <w:p w14:paraId="0B0810AB" w14:textId="77777777" w:rsidR="00F71F4A" w:rsidRDefault="00F71F4A" w:rsidP="00F71F4A">
            <w:pPr>
              <w:pStyle w:val="text"/>
              <w:ind w:firstLine="0"/>
            </w:pPr>
            <w:r>
              <w:t>П</w:t>
            </w:r>
            <w:r w:rsidRPr="006C06AF">
              <w:t>олучение даты последнего изменения файла.</w:t>
            </w:r>
          </w:p>
        </w:tc>
      </w:tr>
    </w:tbl>
    <w:p w14:paraId="36190FA9" w14:textId="77777777" w:rsidR="00C22A89" w:rsidRDefault="00C22A89" w:rsidP="00F71F4A">
      <w:pPr>
        <w:pStyle w:val="text"/>
        <w:ind w:firstLine="0"/>
      </w:pPr>
    </w:p>
    <w:p w14:paraId="7A7A8D6C" w14:textId="77777777" w:rsidR="00F71F4A" w:rsidRPr="00F71F4A" w:rsidRDefault="00E64167" w:rsidP="00F71F4A">
      <w:pPr>
        <w:pStyle w:val="text"/>
        <w:ind w:firstLine="0"/>
      </w:pPr>
      <w:r>
        <w:t>Таблица 3</w:t>
      </w:r>
      <w:r w:rsidR="00F71F4A">
        <w:t xml:space="preserve">.12 – Описание свойств и методов класса </w:t>
      </w:r>
      <w:proofErr w:type="spellStart"/>
      <w:r w:rsidR="00F71F4A">
        <w:rPr>
          <w:lang w:val="en-US"/>
        </w:rPr>
        <w:t>HttpServer</w:t>
      </w:r>
      <w:proofErr w:type="spellEnd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71F4A" w14:paraId="2D6579C0" w14:textId="77777777" w:rsidTr="00F71F4A">
        <w:tc>
          <w:tcPr>
            <w:tcW w:w="4672" w:type="dxa"/>
          </w:tcPr>
          <w:p w14:paraId="4A906FEE" w14:textId="77777777" w:rsidR="00F71F4A" w:rsidRDefault="00F71F4A" w:rsidP="00F71F4A">
            <w:pPr>
              <w:pStyle w:val="text"/>
              <w:ind w:firstLine="0"/>
              <w:jc w:val="center"/>
            </w:pPr>
            <w:r>
              <w:t>Название метода или свойства</w:t>
            </w:r>
          </w:p>
        </w:tc>
        <w:tc>
          <w:tcPr>
            <w:tcW w:w="4673" w:type="dxa"/>
          </w:tcPr>
          <w:p w14:paraId="2222D581" w14:textId="77777777" w:rsidR="00F71F4A" w:rsidRDefault="00F71F4A" w:rsidP="00F71F4A">
            <w:pPr>
              <w:pStyle w:val="text"/>
              <w:ind w:firstLine="0"/>
              <w:jc w:val="center"/>
            </w:pPr>
            <w:r>
              <w:t>Описание</w:t>
            </w:r>
          </w:p>
        </w:tc>
      </w:tr>
      <w:tr w:rsidR="00F71F4A" w14:paraId="2C71DEB5" w14:textId="77777777" w:rsidTr="00F71F4A">
        <w:tc>
          <w:tcPr>
            <w:tcW w:w="4672" w:type="dxa"/>
          </w:tcPr>
          <w:p w14:paraId="28FC83F5" w14:textId="77777777" w:rsidR="00F71F4A" w:rsidRDefault="00F71F4A" w:rsidP="00F71F4A">
            <w:pPr>
              <w:pStyle w:val="text"/>
              <w:ind w:firstLine="0"/>
            </w:pPr>
            <w:r w:rsidRPr="006C06AF">
              <w:rPr>
                <w:lang w:val="en-US"/>
              </w:rPr>
              <w:t>Server</w:t>
            </w:r>
          </w:p>
        </w:tc>
        <w:tc>
          <w:tcPr>
            <w:tcW w:w="4673" w:type="dxa"/>
          </w:tcPr>
          <w:p w14:paraId="7A5F133C" w14:textId="77777777" w:rsidR="00F71F4A" w:rsidRDefault="00F71F4A" w:rsidP="00F71F4A">
            <w:pPr>
              <w:pStyle w:val="text"/>
              <w:ind w:firstLine="0"/>
            </w:pPr>
            <w:r>
              <w:t>О</w:t>
            </w:r>
            <w:r w:rsidRPr="006C06AF">
              <w:t xml:space="preserve">бъект класса </w:t>
            </w:r>
            <w:proofErr w:type="spellStart"/>
            <w:r w:rsidRPr="006C06AF">
              <w:rPr>
                <w:lang w:val="en-US"/>
              </w:rPr>
              <w:t>TcpListener</w:t>
            </w:r>
            <w:proofErr w:type="spellEnd"/>
            <w:r w:rsidRPr="006C06AF">
              <w:t xml:space="preserve"> для прослушивания входящих запросов.</w:t>
            </w:r>
          </w:p>
        </w:tc>
      </w:tr>
      <w:tr w:rsidR="00F71F4A" w14:paraId="478ACD75" w14:textId="77777777" w:rsidTr="00F71F4A">
        <w:tc>
          <w:tcPr>
            <w:tcW w:w="4672" w:type="dxa"/>
          </w:tcPr>
          <w:p w14:paraId="27798D9D" w14:textId="77777777" w:rsidR="00F71F4A" w:rsidRDefault="00F71F4A" w:rsidP="00F71F4A">
            <w:pPr>
              <w:pStyle w:val="text"/>
              <w:ind w:firstLine="0"/>
            </w:pPr>
            <w:r w:rsidRPr="006C06AF">
              <w:rPr>
                <w:lang w:val="en-US"/>
              </w:rPr>
              <w:t>Task</w:t>
            </w:r>
          </w:p>
        </w:tc>
        <w:tc>
          <w:tcPr>
            <w:tcW w:w="4673" w:type="dxa"/>
          </w:tcPr>
          <w:p w14:paraId="7D3A7AED" w14:textId="77777777" w:rsidR="00F71F4A" w:rsidRDefault="00F71F4A" w:rsidP="00F71F4A">
            <w:pPr>
              <w:pStyle w:val="text"/>
              <w:ind w:firstLine="0"/>
            </w:pPr>
            <w:r>
              <w:t>О</w:t>
            </w:r>
            <w:r w:rsidRPr="006C06AF">
              <w:t xml:space="preserve">бъект класса </w:t>
            </w:r>
            <w:r w:rsidRPr="006C06AF">
              <w:rPr>
                <w:lang w:val="en-US"/>
              </w:rPr>
              <w:t>Task</w:t>
            </w:r>
            <w:r w:rsidRPr="006C06AF">
              <w:t xml:space="preserve"> – основной цикл прослушивания и принятия входящих подключений.</w:t>
            </w:r>
          </w:p>
        </w:tc>
      </w:tr>
      <w:tr w:rsidR="00F71F4A" w14:paraId="59E00511" w14:textId="77777777" w:rsidTr="00F71F4A">
        <w:tc>
          <w:tcPr>
            <w:tcW w:w="4672" w:type="dxa"/>
          </w:tcPr>
          <w:p w14:paraId="32F8E8FB" w14:textId="77777777" w:rsidR="00F71F4A" w:rsidRDefault="00F71F4A" w:rsidP="00F71F4A">
            <w:pPr>
              <w:pStyle w:val="text"/>
              <w:ind w:firstLine="0"/>
            </w:pPr>
            <w:proofErr w:type="spellStart"/>
            <w:r w:rsidRPr="006C06AF">
              <w:rPr>
                <w:lang w:val="en-US"/>
              </w:rPr>
              <w:t>ServerConfig</w:t>
            </w:r>
            <w:proofErr w:type="spellEnd"/>
          </w:p>
        </w:tc>
        <w:tc>
          <w:tcPr>
            <w:tcW w:w="4673" w:type="dxa"/>
          </w:tcPr>
          <w:p w14:paraId="120EB91B" w14:textId="77777777" w:rsidR="00F71F4A" w:rsidRDefault="00F71F4A" w:rsidP="00F71F4A">
            <w:pPr>
              <w:pStyle w:val="text"/>
              <w:ind w:firstLine="0"/>
            </w:pPr>
            <w:r>
              <w:t>К</w:t>
            </w:r>
            <w:r w:rsidRPr="006C06AF">
              <w:t>онфигурационный файл сервера.</w:t>
            </w:r>
          </w:p>
        </w:tc>
      </w:tr>
      <w:tr w:rsidR="00F71F4A" w14:paraId="35573673" w14:textId="77777777" w:rsidTr="00F71F4A">
        <w:tc>
          <w:tcPr>
            <w:tcW w:w="4672" w:type="dxa"/>
          </w:tcPr>
          <w:p w14:paraId="022F493A" w14:textId="77777777" w:rsidR="00F71F4A" w:rsidRDefault="00F71F4A" w:rsidP="00F71F4A">
            <w:pPr>
              <w:pStyle w:val="text"/>
              <w:ind w:firstLine="0"/>
            </w:pPr>
            <w:proofErr w:type="spellStart"/>
            <w:r w:rsidRPr="006C06AF">
              <w:rPr>
                <w:lang w:val="en-US"/>
              </w:rPr>
              <w:t>ControllerHandler</w:t>
            </w:r>
            <w:proofErr w:type="spellEnd"/>
          </w:p>
        </w:tc>
        <w:tc>
          <w:tcPr>
            <w:tcW w:w="4673" w:type="dxa"/>
          </w:tcPr>
          <w:p w14:paraId="6B18E6B2" w14:textId="77777777" w:rsidR="00F71F4A" w:rsidRDefault="00F71F4A" w:rsidP="00F71F4A">
            <w:pPr>
              <w:pStyle w:val="text"/>
              <w:ind w:firstLine="0"/>
            </w:pPr>
            <w:r>
              <w:t>О</w:t>
            </w:r>
            <w:r w:rsidRPr="006C06AF">
              <w:t>бъект, предназначенный для обработки запроса от клиента.</w:t>
            </w:r>
          </w:p>
        </w:tc>
      </w:tr>
      <w:tr w:rsidR="00F71F4A" w14:paraId="5DF9BC72" w14:textId="77777777" w:rsidTr="00F71F4A">
        <w:tc>
          <w:tcPr>
            <w:tcW w:w="4672" w:type="dxa"/>
          </w:tcPr>
          <w:p w14:paraId="6DD0A707" w14:textId="77777777" w:rsidR="00F71F4A" w:rsidRDefault="00F71F4A" w:rsidP="00F71F4A">
            <w:pPr>
              <w:pStyle w:val="text"/>
              <w:ind w:firstLine="0"/>
            </w:pPr>
            <w:proofErr w:type="gramStart"/>
            <w:r w:rsidRPr="006C06AF">
              <w:rPr>
                <w:lang w:val="en-US"/>
              </w:rPr>
              <w:t>Start(</w:t>
            </w:r>
            <w:proofErr w:type="gramEnd"/>
            <w:r w:rsidRPr="006C06AF">
              <w:rPr>
                <w:lang w:val="en-US"/>
              </w:rPr>
              <w:t>)</w:t>
            </w:r>
          </w:p>
        </w:tc>
        <w:tc>
          <w:tcPr>
            <w:tcW w:w="4673" w:type="dxa"/>
          </w:tcPr>
          <w:p w14:paraId="78A49BCB" w14:textId="77777777" w:rsidR="00F71F4A" w:rsidRDefault="00F71F4A" w:rsidP="00F71F4A">
            <w:pPr>
              <w:pStyle w:val="text"/>
              <w:ind w:firstLine="0"/>
            </w:pPr>
            <w:r>
              <w:t>З</w:t>
            </w:r>
            <w:r w:rsidRPr="006C06AF">
              <w:t xml:space="preserve">апуск </w:t>
            </w:r>
            <w:r w:rsidRPr="006C06AF">
              <w:rPr>
                <w:lang w:val="en-US"/>
              </w:rPr>
              <w:t xml:space="preserve">Http </w:t>
            </w:r>
            <w:r w:rsidRPr="006C06AF">
              <w:t>сервера.</w:t>
            </w:r>
          </w:p>
        </w:tc>
      </w:tr>
      <w:tr w:rsidR="00F71F4A" w14:paraId="70A1684A" w14:textId="77777777" w:rsidTr="00F71F4A">
        <w:tc>
          <w:tcPr>
            <w:tcW w:w="4672" w:type="dxa"/>
          </w:tcPr>
          <w:p w14:paraId="50BF4B70" w14:textId="77777777" w:rsidR="00F71F4A" w:rsidRDefault="00F71F4A" w:rsidP="00F71F4A">
            <w:pPr>
              <w:pStyle w:val="text"/>
              <w:ind w:firstLine="0"/>
            </w:pPr>
            <w:proofErr w:type="gramStart"/>
            <w:r w:rsidRPr="006C06AF">
              <w:rPr>
                <w:lang w:val="en-US"/>
              </w:rPr>
              <w:t>Stop(</w:t>
            </w:r>
            <w:proofErr w:type="gramEnd"/>
            <w:r w:rsidRPr="006C06AF">
              <w:rPr>
                <w:lang w:val="en-US"/>
              </w:rPr>
              <w:t>)</w:t>
            </w:r>
          </w:p>
        </w:tc>
        <w:tc>
          <w:tcPr>
            <w:tcW w:w="4673" w:type="dxa"/>
          </w:tcPr>
          <w:p w14:paraId="55BDE25A" w14:textId="77777777" w:rsidR="00F71F4A" w:rsidRDefault="00F71F4A" w:rsidP="00F71F4A">
            <w:pPr>
              <w:pStyle w:val="text"/>
              <w:ind w:firstLine="0"/>
            </w:pPr>
            <w:r>
              <w:t>О</w:t>
            </w:r>
            <w:r w:rsidRPr="006C06AF">
              <w:t xml:space="preserve">становка </w:t>
            </w:r>
            <w:r w:rsidRPr="006C06AF">
              <w:rPr>
                <w:lang w:val="en-US"/>
              </w:rPr>
              <w:t xml:space="preserve">Http </w:t>
            </w:r>
            <w:r w:rsidRPr="006C06AF">
              <w:t>сервера.</w:t>
            </w:r>
          </w:p>
        </w:tc>
      </w:tr>
      <w:tr w:rsidR="00F71F4A" w14:paraId="6B60000B" w14:textId="77777777" w:rsidTr="00F71F4A">
        <w:tc>
          <w:tcPr>
            <w:tcW w:w="4672" w:type="dxa"/>
          </w:tcPr>
          <w:p w14:paraId="7B2AD7AA" w14:textId="77777777" w:rsidR="00F71F4A" w:rsidRDefault="00F71F4A" w:rsidP="00F71F4A">
            <w:pPr>
              <w:pStyle w:val="text"/>
              <w:ind w:firstLine="0"/>
            </w:pPr>
            <w:proofErr w:type="spellStart"/>
            <w:proofErr w:type="gramStart"/>
            <w:r w:rsidRPr="006C06AF">
              <w:rPr>
                <w:lang w:val="en-US"/>
              </w:rPr>
              <w:t>AcceptBackground</w:t>
            </w:r>
            <w:proofErr w:type="spellEnd"/>
            <w:r w:rsidRPr="006C06AF">
              <w:t>(</w:t>
            </w:r>
            <w:proofErr w:type="gramEnd"/>
            <w:r w:rsidRPr="006C06AF">
              <w:t>)</w:t>
            </w:r>
          </w:p>
        </w:tc>
        <w:tc>
          <w:tcPr>
            <w:tcW w:w="4673" w:type="dxa"/>
          </w:tcPr>
          <w:p w14:paraId="35A08D78" w14:textId="77777777" w:rsidR="00F71F4A" w:rsidRDefault="00F71F4A" w:rsidP="00F71F4A">
            <w:pPr>
              <w:pStyle w:val="text"/>
              <w:ind w:firstLine="0"/>
            </w:pPr>
            <w:r>
              <w:t xml:space="preserve">Метод </w:t>
            </w:r>
            <w:r w:rsidRPr="006C06AF">
              <w:t xml:space="preserve">принимает входящие подключения от клиентов и запускает для каждого новый </w:t>
            </w:r>
            <w:r w:rsidRPr="006C06AF">
              <w:rPr>
                <w:lang w:val="en-US"/>
              </w:rPr>
              <w:t>Task</w:t>
            </w:r>
            <w:r w:rsidRPr="006C06AF">
              <w:t>.</w:t>
            </w:r>
          </w:p>
        </w:tc>
      </w:tr>
    </w:tbl>
    <w:p w14:paraId="5CEEA2D3" w14:textId="77777777" w:rsidR="00F71F4A" w:rsidRDefault="00F71F4A" w:rsidP="00F71F4A">
      <w:pPr>
        <w:pStyle w:val="text"/>
        <w:ind w:firstLine="0"/>
      </w:pPr>
    </w:p>
    <w:p w14:paraId="49E96A2B" w14:textId="77777777" w:rsidR="00F71F4A" w:rsidRDefault="00E64167" w:rsidP="00F71F4A">
      <w:pPr>
        <w:pStyle w:val="text"/>
        <w:ind w:firstLine="0"/>
      </w:pPr>
      <w:r>
        <w:lastRenderedPageBreak/>
        <w:t>Продолжение таблицы 3</w:t>
      </w:r>
      <w:r w:rsidR="00F71F4A">
        <w:t>.12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71F4A" w14:paraId="083B4824" w14:textId="77777777" w:rsidTr="00F71F4A">
        <w:tc>
          <w:tcPr>
            <w:tcW w:w="4672" w:type="dxa"/>
          </w:tcPr>
          <w:p w14:paraId="1A9AD495" w14:textId="77777777" w:rsidR="00F71F4A" w:rsidRDefault="00F71F4A" w:rsidP="00F71F4A">
            <w:pPr>
              <w:pStyle w:val="text"/>
              <w:ind w:firstLine="0"/>
              <w:jc w:val="center"/>
            </w:pPr>
            <w:r>
              <w:t>Название метода или свойства</w:t>
            </w:r>
          </w:p>
        </w:tc>
        <w:tc>
          <w:tcPr>
            <w:tcW w:w="4673" w:type="dxa"/>
          </w:tcPr>
          <w:p w14:paraId="40DA0D41" w14:textId="77777777" w:rsidR="00F71F4A" w:rsidRDefault="00F71F4A" w:rsidP="00F71F4A">
            <w:pPr>
              <w:pStyle w:val="text"/>
              <w:ind w:firstLine="0"/>
              <w:jc w:val="center"/>
            </w:pPr>
            <w:r>
              <w:t>Описание</w:t>
            </w:r>
          </w:p>
        </w:tc>
      </w:tr>
      <w:tr w:rsidR="00F71F4A" w14:paraId="27B5A75C" w14:textId="77777777" w:rsidTr="00F71F4A">
        <w:tc>
          <w:tcPr>
            <w:tcW w:w="4672" w:type="dxa"/>
          </w:tcPr>
          <w:p w14:paraId="654B322A" w14:textId="77777777" w:rsidR="00F71F4A" w:rsidRDefault="00F71F4A" w:rsidP="00F71F4A">
            <w:pPr>
              <w:pStyle w:val="text"/>
              <w:ind w:firstLine="0"/>
            </w:pPr>
            <w:proofErr w:type="spellStart"/>
            <w:proofErr w:type="gramStart"/>
            <w:r w:rsidRPr="006C06AF">
              <w:rPr>
                <w:lang w:val="en-US"/>
              </w:rPr>
              <w:t>HandleClient</w:t>
            </w:r>
            <w:proofErr w:type="spellEnd"/>
            <w:r w:rsidRPr="006C06AF">
              <w:t>(</w:t>
            </w:r>
            <w:proofErr w:type="gramEnd"/>
            <w:r w:rsidRPr="006C06AF">
              <w:t>)</w:t>
            </w:r>
          </w:p>
        </w:tc>
        <w:tc>
          <w:tcPr>
            <w:tcW w:w="4673" w:type="dxa"/>
          </w:tcPr>
          <w:p w14:paraId="10D07217" w14:textId="77777777" w:rsidR="00F71F4A" w:rsidRDefault="00F71F4A" w:rsidP="00F71F4A">
            <w:pPr>
              <w:pStyle w:val="text"/>
              <w:ind w:firstLine="0"/>
            </w:pPr>
            <w:r>
              <w:t>М</w:t>
            </w:r>
            <w:r w:rsidRPr="006C06AF">
              <w:t>етод, содержащий цикл обработки запросов от клиента.</w:t>
            </w:r>
          </w:p>
        </w:tc>
      </w:tr>
      <w:tr w:rsidR="00F71F4A" w14:paraId="0940D282" w14:textId="77777777" w:rsidTr="00F71F4A">
        <w:tc>
          <w:tcPr>
            <w:tcW w:w="4672" w:type="dxa"/>
          </w:tcPr>
          <w:p w14:paraId="7EE24770" w14:textId="77777777" w:rsidR="00F71F4A" w:rsidRDefault="00F71F4A" w:rsidP="00F71F4A">
            <w:pPr>
              <w:pStyle w:val="text"/>
              <w:ind w:firstLine="0"/>
            </w:pPr>
            <w:proofErr w:type="gramStart"/>
            <w:r w:rsidRPr="006C06AF">
              <w:rPr>
                <w:lang w:val="en-US"/>
              </w:rPr>
              <w:t>Receive</w:t>
            </w:r>
            <w:r w:rsidRPr="006C06AF">
              <w:t>(</w:t>
            </w:r>
            <w:proofErr w:type="gramEnd"/>
            <w:r w:rsidRPr="006C06AF">
              <w:t>)</w:t>
            </w:r>
          </w:p>
        </w:tc>
        <w:tc>
          <w:tcPr>
            <w:tcW w:w="4673" w:type="dxa"/>
          </w:tcPr>
          <w:p w14:paraId="49DB9DC8" w14:textId="77777777" w:rsidR="00F71F4A" w:rsidRDefault="00F71F4A" w:rsidP="00F71F4A">
            <w:pPr>
              <w:pStyle w:val="text"/>
              <w:ind w:firstLine="0"/>
            </w:pPr>
            <w:r>
              <w:t>П</w:t>
            </w:r>
            <w:r w:rsidRPr="006C06AF">
              <w:t>олучение строки запроса от клиента.</w:t>
            </w:r>
          </w:p>
        </w:tc>
      </w:tr>
      <w:tr w:rsidR="00F71F4A" w14:paraId="01D424C1" w14:textId="77777777" w:rsidTr="00F71F4A">
        <w:tc>
          <w:tcPr>
            <w:tcW w:w="4672" w:type="dxa"/>
          </w:tcPr>
          <w:p w14:paraId="16D87855" w14:textId="77777777" w:rsidR="00F71F4A" w:rsidRDefault="00F71F4A" w:rsidP="00F71F4A">
            <w:pPr>
              <w:pStyle w:val="text"/>
              <w:ind w:firstLine="0"/>
            </w:pPr>
            <w:proofErr w:type="gramStart"/>
            <w:r w:rsidRPr="006C06AF">
              <w:rPr>
                <w:lang w:val="en-US"/>
              </w:rPr>
              <w:t>Send</w:t>
            </w:r>
            <w:r w:rsidRPr="006C06AF">
              <w:t>(</w:t>
            </w:r>
            <w:proofErr w:type="gramEnd"/>
            <w:r w:rsidRPr="006C06AF">
              <w:t>)</w:t>
            </w:r>
          </w:p>
        </w:tc>
        <w:tc>
          <w:tcPr>
            <w:tcW w:w="4673" w:type="dxa"/>
          </w:tcPr>
          <w:p w14:paraId="098D03B6" w14:textId="77777777" w:rsidR="00F71F4A" w:rsidRDefault="00F71F4A" w:rsidP="00F71F4A">
            <w:pPr>
              <w:pStyle w:val="text"/>
              <w:ind w:firstLine="0"/>
            </w:pPr>
            <w:r>
              <w:t>О</w:t>
            </w:r>
            <w:r w:rsidRPr="006C06AF">
              <w:t>тправка клиенту массива байт, содержащего ответ.</w:t>
            </w:r>
          </w:p>
        </w:tc>
      </w:tr>
    </w:tbl>
    <w:p w14:paraId="4292A61A" w14:textId="77777777" w:rsidR="00916EBE" w:rsidRPr="005D74E6" w:rsidRDefault="00916EBE" w:rsidP="00916EBE">
      <w:pPr>
        <w:pStyle w:val="text"/>
        <w:ind w:firstLine="0"/>
      </w:pPr>
    </w:p>
    <w:p w14:paraId="0EFB10D0" w14:textId="77777777" w:rsidR="00916EBE" w:rsidRPr="00916EBE" w:rsidRDefault="00E64167" w:rsidP="00916EBE">
      <w:pPr>
        <w:pStyle w:val="text"/>
        <w:ind w:firstLine="0"/>
      </w:pPr>
      <w:r>
        <w:t>Таблица 3</w:t>
      </w:r>
      <w:r w:rsidR="00916EBE">
        <w:t xml:space="preserve">.13 – Описание свойств и методов класса </w:t>
      </w:r>
      <w:proofErr w:type="spellStart"/>
      <w:r w:rsidR="00916EBE">
        <w:rPr>
          <w:lang w:val="en-US"/>
        </w:rPr>
        <w:t>ControllerHandler</w:t>
      </w:r>
      <w:proofErr w:type="spellEnd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817C3F" w14:paraId="7C143BFC" w14:textId="77777777" w:rsidTr="00817C3F">
        <w:tc>
          <w:tcPr>
            <w:tcW w:w="4672" w:type="dxa"/>
          </w:tcPr>
          <w:p w14:paraId="50C0AC1E" w14:textId="77777777" w:rsidR="00817C3F" w:rsidRDefault="00817C3F" w:rsidP="00817C3F">
            <w:pPr>
              <w:pStyle w:val="text"/>
              <w:ind w:firstLine="0"/>
              <w:jc w:val="center"/>
            </w:pPr>
            <w:r>
              <w:t>Название метода или свойства</w:t>
            </w:r>
          </w:p>
        </w:tc>
        <w:tc>
          <w:tcPr>
            <w:tcW w:w="4673" w:type="dxa"/>
          </w:tcPr>
          <w:p w14:paraId="0A97C95A" w14:textId="77777777" w:rsidR="00817C3F" w:rsidRDefault="00817C3F" w:rsidP="00817C3F">
            <w:pPr>
              <w:pStyle w:val="text"/>
              <w:ind w:firstLine="0"/>
              <w:jc w:val="center"/>
            </w:pPr>
            <w:r>
              <w:t>Описание</w:t>
            </w:r>
          </w:p>
        </w:tc>
      </w:tr>
      <w:tr w:rsidR="00817C3F" w14:paraId="1B8407C9" w14:textId="77777777" w:rsidTr="00817C3F">
        <w:tc>
          <w:tcPr>
            <w:tcW w:w="4672" w:type="dxa"/>
          </w:tcPr>
          <w:p w14:paraId="2F4E3EE4" w14:textId="77777777" w:rsidR="00817C3F" w:rsidRDefault="00817C3F" w:rsidP="00916EBE">
            <w:pPr>
              <w:pStyle w:val="text"/>
              <w:ind w:firstLine="0"/>
            </w:pPr>
            <w:proofErr w:type="spellStart"/>
            <w:r w:rsidRPr="006C06AF">
              <w:rPr>
                <w:lang w:val="en-US"/>
              </w:rPr>
              <w:t>ChainControllerHandler</w:t>
            </w:r>
            <w:proofErr w:type="spellEnd"/>
          </w:p>
        </w:tc>
        <w:tc>
          <w:tcPr>
            <w:tcW w:w="4673" w:type="dxa"/>
          </w:tcPr>
          <w:p w14:paraId="67CF6C8B" w14:textId="77777777" w:rsidR="00817C3F" w:rsidRDefault="00817C3F" w:rsidP="00916EBE">
            <w:pPr>
              <w:pStyle w:val="text"/>
              <w:ind w:firstLine="0"/>
            </w:pPr>
            <w:r>
              <w:t>О</w:t>
            </w:r>
            <w:r w:rsidRPr="006C06AF">
              <w:t>бъект цепочки объектов-обработчиков.</w:t>
            </w:r>
          </w:p>
        </w:tc>
      </w:tr>
      <w:tr w:rsidR="00817C3F" w14:paraId="2BDD1EF8" w14:textId="77777777" w:rsidTr="00817C3F">
        <w:tc>
          <w:tcPr>
            <w:tcW w:w="4672" w:type="dxa"/>
          </w:tcPr>
          <w:p w14:paraId="332B6417" w14:textId="77777777" w:rsidR="00817C3F" w:rsidRDefault="00817C3F" w:rsidP="00916EBE">
            <w:pPr>
              <w:pStyle w:val="text"/>
              <w:ind w:firstLine="0"/>
            </w:pPr>
            <w:proofErr w:type="spellStart"/>
            <w:r w:rsidRPr="006C06AF">
              <w:rPr>
                <w:lang w:val="en-US"/>
              </w:rPr>
              <w:t>VirtualHostList</w:t>
            </w:r>
            <w:proofErr w:type="spellEnd"/>
          </w:p>
        </w:tc>
        <w:tc>
          <w:tcPr>
            <w:tcW w:w="4673" w:type="dxa"/>
          </w:tcPr>
          <w:p w14:paraId="22AB976E" w14:textId="77777777" w:rsidR="00817C3F" w:rsidRDefault="00817C3F" w:rsidP="00916EBE">
            <w:pPr>
              <w:pStyle w:val="text"/>
              <w:ind w:firstLine="0"/>
            </w:pPr>
            <w:r>
              <w:t>С</w:t>
            </w:r>
            <w:r w:rsidRPr="006C06AF">
              <w:t>писок виртуальных хостов.</w:t>
            </w:r>
          </w:p>
        </w:tc>
      </w:tr>
      <w:tr w:rsidR="00817C3F" w14:paraId="43A3C759" w14:textId="77777777" w:rsidTr="00817C3F">
        <w:tc>
          <w:tcPr>
            <w:tcW w:w="4672" w:type="dxa"/>
          </w:tcPr>
          <w:p w14:paraId="5CF9D8EC" w14:textId="77777777" w:rsidR="00817C3F" w:rsidRDefault="00817C3F" w:rsidP="00916EBE">
            <w:pPr>
              <w:pStyle w:val="text"/>
              <w:ind w:firstLine="0"/>
            </w:pPr>
            <w:proofErr w:type="spellStart"/>
            <w:r w:rsidRPr="006C06AF">
              <w:rPr>
                <w:lang w:val="en-US"/>
              </w:rPr>
              <w:t>ServerName</w:t>
            </w:r>
            <w:proofErr w:type="spellEnd"/>
          </w:p>
        </w:tc>
        <w:tc>
          <w:tcPr>
            <w:tcW w:w="4673" w:type="dxa"/>
          </w:tcPr>
          <w:p w14:paraId="7803C4DA" w14:textId="77777777" w:rsidR="00817C3F" w:rsidRDefault="00817C3F" w:rsidP="00916EBE">
            <w:pPr>
              <w:pStyle w:val="text"/>
              <w:ind w:firstLine="0"/>
            </w:pPr>
            <w:r>
              <w:t>И</w:t>
            </w:r>
            <w:r w:rsidRPr="006C06AF">
              <w:t>мя сервера, отдаваемое в каждом ответе клиенту.</w:t>
            </w:r>
          </w:p>
        </w:tc>
      </w:tr>
      <w:tr w:rsidR="00817C3F" w14:paraId="51D68B6F" w14:textId="77777777" w:rsidTr="00817C3F">
        <w:tc>
          <w:tcPr>
            <w:tcW w:w="4672" w:type="dxa"/>
          </w:tcPr>
          <w:p w14:paraId="7D236763" w14:textId="77777777" w:rsidR="00817C3F" w:rsidRDefault="00817C3F" w:rsidP="00916EBE">
            <w:pPr>
              <w:pStyle w:val="text"/>
              <w:ind w:firstLine="0"/>
            </w:pPr>
            <w:proofErr w:type="spellStart"/>
            <w:r w:rsidRPr="006C06AF">
              <w:rPr>
                <w:lang w:val="en-US"/>
              </w:rPr>
              <w:t>DirectoryRoot</w:t>
            </w:r>
            <w:proofErr w:type="spellEnd"/>
          </w:p>
        </w:tc>
        <w:tc>
          <w:tcPr>
            <w:tcW w:w="4673" w:type="dxa"/>
          </w:tcPr>
          <w:p w14:paraId="52423ACC" w14:textId="77777777" w:rsidR="00817C3F" w:rsidRDefault="00817C3F" w:rsidP="00916EBE">
            <w:pPr>
              <w:pStyle w:val="text"/>
              <w:ind w:firstLine="0"/>
            </w:pPr>
            <w:r>
              <w:t>К</w:t>
            </w:r>
            <w:r w:rsidRPr="006C06AF">
              <w:t>орневая директория сервера</w:t>
            </w:r>
            <w:r>
              <w:t>.</w:t>
            </w:r>
          </w:p>
        </w:tc>
      </w:tr>
      <w:tr w:rsidR="00817C3F" w14:paraId="06B4EDD9" w14:textId="77777777" w:rsidTr="00817C3F">
        <w:tc>
          <w:tcPr>
            <w:tcW w:w="4672" w:type="dxa"/>
          </w:tcPr>
          <w:p w14:paraId="2EB00DAC" w14:textId="77777777" w:rsidR="00817C3F" w:rsidRDefault="00817C3F" w:rsidP="00916EBE">
            <w:pPr>
              <w:pStyle w:val="text"/>
              <w:ind w:firstLine="0"/>
            </w:pPr>
            <w:proofErr w:type="gramStart"/>
            <w:r w:rsidRPr="006C06AF">
              <w:rPr>
                <w:lang w:val="en-US"/>
              </w:rPr>
              <w:t>Execute</w:t>
            </w:r>
            <w:r w:rsidRPr="006C06AF">
              <w:t>(</w:t>
            </w:r>
            <w:proofErr w:type="gramEnd"/>
            <w:r w:rsidRPr="006C06AF">
              <w:t>)</w:t>
            </w:r>
          </w:p>
        </w:tc>
        <w:tc>
          <w:tcPr>
            <w:tcW w:w="4673" w:type="dxa"/>
          </w:tcPr>
          <w:p w14:paraId="33094BFD" w14:textId="77777777" w:rsidR="00817C3F" w:rsidRDefault="00817C3F" w:rsidP="00916EBE">
            <w:pPr>
              <w:pStyle w:val="text"/>
              <w:ind w:firstLine="0"/>
            </w:pPr>
            <w:r>
              <w:t>М</w:t>
            </w:r>
            <w:r w:rsidRPr="006C06AF">
              <w:t>етод, получающий строку-запрос и возвращающий массив байт в качестве ответа</w:t>
            </w:r>
            <w:r>
              <w:t>.</w:t>
            </w:r>
          </w:p>
        </w:tc>
      </w:tr>
      <w:tr w:rsidR="00817C3F" w14:paraId="0DF0E0C8" w14:textId="77777777" w:rsidTr="00817C3F">
        <w:tc>
          <w:tcPr>
            <w:tcW w:w="4672" w:type="dxa"/>
          </w:tcPr>
          <w:p w14:paraId="66155580" w14:textId="77777777" w:rsidR="00817C3F" w:rsidRDefault="00817C3F" w:rsidP="00916EBE">
            <w:pPr>
              <w:pStyle w:val="text"/>
              <w:ind w:firstLine="0"/>
            </w:pPr>
            <w:proofErr w:type="spellStart"/>
            <w:proofErr w:type="gramStart"/>
            <w:r w:rsidRPr="006C06AF">
              <w:rPr>
                <w:lang w:val="en-US"/>
              </w:rPr>
              <w:t>GetErrorBody</w:t>
            </w:r>
            <w:proofErr w:type="spellEnd"/>
            <w:r w:rsidRPr="006C06AF">
              <w:t>(</w:t>
            </w:r>
            <w:proofErr w:type="gramEnd"/>
            <w:r w:rsidRPr="006C06AF">
              <w:t>)</w:t>
            </w:r>
          </w:p>
        </w:tc>
        <w:tc>
          <w:tcPr>
            <w:tcW w:w="4673" w:type="dxa"/>
          </w:tcPr>
          <w:p w14:paraId="5B7E0E21" w14:textId="77777777" w:rsidR="00817C3F" w:rsidRDefault="00817C3F" w:rsidP="00916EBE">
            <w:pPr>
              <w:pStyle w:val="text"/>
              <w:ind w:firstLine="0"/>
            </w:pPr>
            <w:r>
              <w:t>В</w:t>
            </w:r>
            <w:r w:rsidRPr="006C06AF">
              <w:t xml:space="preserve">спомогательный метод получения тела ошибочного ответа (если это требуется флагом </w:t>
            </w:r>
            <w:proofErr w:type="spellStart"/>
            <w:r w:rsidRPr="006C06AF">
              <w:rPr>
                <w:lang w:val="en-US"/>
              </w:rPr>
              <w:t>IncludeBody</w:t>
            </w:r>
            <w:proofErr w:type="spellEnd"/>
            <w:r>
              <w:t xml:space="preserve"> класса </w:t>
            </w:r>
            <w:proofErr w:type="spellStart"/>
            <w:r w:rsidRPr="006C06AF">
              <w:rPr>
                <w:lang w:val="en-US"/>
              </w:rPr>
              <w:t>HttpContent</w:t>
            </w:r>
            <w:proofErr w:type="spellEnd"/>
            <w:r w:rsidRPr="006C06AF">
              <w:t>)</w:t>
            </w:r>
          </w:p>
        </w:tc>
      </w:tr>
    </w:tbl>
    <w:p w14:paraId="6CEC157F" w14:textId="77777777" w:rsidR="00817C3F" w:rsidRPr="005D74E6" w:rsidRDefault="00817C3F" w:rsidP="00817C3F">
      <w:pPr>
        <w:pStyle w:val="text"/>
        <w:ind w:firstLine="0"/>
      </w:pPr>
    </w:p>
    <w:p w14:paraId="380195DC" w14:textId="77777777" w:rsidR="00817C3F" w:rsidRPr="00916EBE" w:rsidRDefault="00817C3F" w:rsidP="00817C3F">
      <w:pPr>
        <w:pStyle w:val="text"/>
        <w:ind w:firstLine="0"/>
      </w:pPr>
      <w:r>
        <w:t xml:space="preserve">Таблица </w:t>
      </w:r>
      <w:r w:rsidR="00E64167" w:rsidRPr="00E64167">
        <w:t>3</w:t>
      </w:r>
      <w:r>
        <w:t xml:space="preserve">.14 – Описание свойств и методов класса </w:t>
      </w:r>
      <w:r>
        <w:rPr>
          <w:lang w:val="en-US"/>
        </w:rPr>
        <w:t>Application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817C3F" w14:paraId="75FB7778" w14:textId="77777777" w:rsidTr="00817C3F">
        <w:tc>
          <w:tcPr>
            <w:tcW w:w="4672" w:type="dxa"/>
          </w:tcPr>
          <w:p w14:paraId="2FDEE1FA" w14:textId="77777777" w:rsidR="00817C3F" w:rsidRDefault="00817C3F" w:rsidP="00817C3F">
            <w:pPr>
              <w:pStyle w:val="text"/>
              <w:ind w:firstLine="0"/>
              <w:jc w:val="center"/>
            </w:pPr>
            <w:r>
              <w:t>Название метода или свойства</w:t>
            </w:r>
          </w:p>
        </w:tc>
        <w:tc>
          <w:tcPr>
            <w:tcW w:w="4673" w:type="dxa"/>
          </w:tcPr>
          <w:p w14:paraId="1490117C" w14:textId="77777777" w:rsidR="00817C3F" w:rsidRDefault="00817C3F" w:rsidP="00817C3F">
            <w:pPr>
              <w:pStyle w:val="text"/>
              <w:ind w:firstLine="0"/>
              <w:jc w:val="center"/>
            </w:pPr>
            <w:r>
              <w:t>Описание</w:t>
            </w:r>
          </w:p>
        </w:tc>
      </w:tr>
      <w:tr w:rsidR="00817C3F" w14:paraId="13195C7E" w14:textId="77777777" w:rsidTr="00817C3F">
        <w:tc>
          <w:tcPr>
            <w:tcW w:w="4672" w:type="dxa"/>
          </w:tcPr>
          <w:p w14:paraId="4B2323FD" w14:textId="77777777" w:rsidR="00817C3F" w:rsidRDefault="00817C3F" w:rsidP="00916EBE">
            <w:pPr>
              <w:pStyle w:val="text"/>
              <w:ind w:firstLine="0"/>
            </w:pPr>
            <w:proofErr w:type="spellStart"/>
            <w:r w:rsidRPr="006C06AF">
              <w:rPr>
                <w:lang w:val="en-US"/>
              </w:rPr>
              <w:t>ErrorHandler</w:t>
            </w:r>
            <w:proofErr w:type="spellEnd"/>
          </w:p>
        </w:tc>
        <w:tc>
          <w:tcPr>
            <w:tcW w:w="4673" w:type="dxa"/>
          </w:tcPr>
          <w:p w14:paraId="1E28823F" w14:textId="77777777" w:rsidR="00817C3F" w:rsidRDefault="00817C3F" w:rsidP="00916EBE">
            <w:pPr>
              <w:pStyle w:val="text"/>
              <w:ind w:firstLine="0"/>
            </w:pPr>
            <w:r>
              <w:t>О</w:t>
            </w:r>
            <w:r w:rsidRPr="006C06AF">
              <w:t xml:space="preserve">бъект для управления выводом критических ошибок в </w:t>
            </w:r>
            <w:proofErr w:type="spellStart"/>
            <w:r w:rsidRPr="006C06AF">
              <w:t>логи</w:t>
            </w:r>
            <w:proofErr w:type="spellEnd"/>
            <w:r w:rsidRPr="006C06AF">
              <w:t xml:space="preserve"> сервера, после которых работоспособность сервера остается под вопросом.</w:t>
            </w:r>
          </w:p>
        </w:tc>
      </w:tr>
      <w:tr w:rsidR="00817C3F" w14:paraId="5797E659" w14:textId="77777777" w:rsidTr="00817C3F">
        <w:tc>
          <w:tcPr>
            <w:tcW w:w="4672" w:type="dxa"/>
          </w:tcPr>
          <w:p w14:paraId="4EFE0AB1" w14:textId="77777777" w:rsidR="00817C3F" w:rsidRDefault="00817C3F" w:rsidP="00916EBE">
            <w:pPr>
              <w:pStyle w:val="text"/>
              <w:ind w:firstLine="0"/>
            </w:pPr>
            <w:proofErr w:type="spellStart"/>
            <w:r w:rsidRPr="006C06AF">
              <w:rPr>
                <w:lang w:val="en-US"/>
              </w:rPr>
              <w:t>ExecutionPath</w:t>
            </w:r>
            <w:proofErr w:type="spellEnd"/>
          </w:p>
        </w:tc>
        <w:tc>
          <w:tcPr>
            <w:tcW w:w="4673" w:type="dxa"/>
          </w:tcPr>
          <w:p w14:paraId="02ECF5A1" w14:textId="77777777" w:rsidR="00817C3F" w:rsidRDefault="00817C3F" w:rsidP="00916EBE">
            <w:pPr>
              <w:pStyle w:val="text"/>
              <w:ind w:firstLine="0"/>
            </w:pPr>
            <w:r>
              <w:t>Д</w:t>
            </w:r>
            <w:r w:rsidRPr="006C06AF">
              <w:t>иректория, в которой был запущен исполняемый файл.</w:t>
            </w:r>
          </w:p>
        </w:tc>
      </w:tr>
    </w:tbl>
    <w:p w14:paraId="796CBB66" w14:textId="77777777" w:rsidR="00817C3F" w:rsidRDefault="00817C3F" w:rsidP="00916EBE">
      <w:pPr>
        <w:pStyle w:val="text"/>
        <w:ind w:firstLine="0"/>
      </w:pPr>
    </w:p>
    <w:p w14:paraId="5B5E2B71" w14:textId="77777777" w:rsidR="00817C3F" w:rsidRDefault="00E64167" w:rsidP="00916EBE">
      <w:pPr>
        <w:pStyle w:val="text"/>
        <w:ind w:firstLine="0"/>
      </w:pPr>
      <w:r>
        <w:lastRenderedPageBreak/>
        <w:t>Продолжение таблицы 3</w:t>
      </w:r>
      <w:r w:rsidR="00817C3F">
        <w:t>.14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817C3F" w14:paraId="7D645236" w14:textId="77777777" w:rsidTr="00817C3F">
        <w:tc>
          <w:tcPr>
            <w:tcW w:w="4672" w:type="dxa"/>
          </w:tcPr>
          <w:p w14:paraId="46B583C3" w14:textId="77777777" w:rsidR="00817C3F" w:rsidRDefault="00817C3F" w:rsidP="00817C3F">
            <w:pPr>
              <w:pStyle w:val="text"/>
              <w:ind w:firstLine="0"/>
              <w:jc w:val="center"/>
            </w:pPr>
            <w:r>
              <w:t>Название метода или свойства</w:t>
            </w:r>
          </w:p>
        </w:tc>
        <w:tc>
          <w:tcPr>
            <w:tcW w:w="4673" w:type="dxa"/>
          </w:tcPr>
          <w:p w14:paraId="3C8CB764" w14:textId="77777777" w:rsidR="00817C3F" w:rsidRDefault="00817C3F" w:rsidP="00817C3F">
            <w:pPr>
              <w:pStyle w:val="text"/>
              <w:ind w:firstLine="0"/>
              <w:jc w:val="center"/>
            </w:pPr>
            <w:r>
              <w:t>Описание</w:t>
            </w:r>
          </w:p>
        </w:tc>
      </w:tr>
      <w:tr w:rsidR="00817C3F" w14:paraId="4129CC47" w14:textId="77777777" w:rsidTr="00817C3F">
        <w:tc>
          <w:tcPr>
            <w:tcW w:w="4672" w:type="dxa"/>
          </w:tcPr>
          <w:p w14:paraId="0CB2EE7C" w14:textId="77777777" w:rsidR="00817C3F" w:rsidRDefault="00817C3F" w:rsidP="00817C3F">
            <w:pPr>
              <w:pStyle w:val="text"/>
              <w:ind w:firstLine="0"/>
            </w:pPr>
            <w:proofErr w:type="spellStart"/>
            <w:r w:rsidRPr="006C06AF">
              <w:rPr>
                <w:lang w:val="en-US"/>
              </w:rPr>
              <w:t>HttpServer</w:t>
            </w:r>
            <w:proofErr w:type="spellEnd"/>
          </w:p>
        </w:tc>
        <w:tc>
          <w:tcPr>
            <w:tcW w:w="4673" w:type="dxa"/>
          </w:tcPr>
          <w:p w14:paraId="4773D11B" w14:textId="77777777" w:rsidR="00817C3F" w:rsidRPr="00817C3F" w:rsidRDefault="00817C3F" w:rsidP="00916EBE">
            <w:pPr>
              <w:pStyle w:val="text"/>
              <w:ind w:firstLine="0"/>
            </w:pPr>
            <w:r>
              <w:t>Объект класса сервер.</w:t>
            </w:r>
          </w:p>
        </w:tc>
      </w:tr>
      <w:tr w:rsidR="00817C3F" w14:paraId="170B679C" w14:textId="77777777" w:rsidTr="00817C3F">
        <w:tc>
          <w:tcPr>
            <w:tcW w:w="4672" w:type="dxa"/>
          </w:tcPr>
          <w:p w14:paraId="7B8EA6F7" w14:textId="77777777" w:rsidR="00817C3F" w:rsidRDefault="00817C3F" w:rsidP="00817C3F">
            <w:pPr>
              <w:pStyle w:val="text"/>
              <w:ind w:firstLine="0"/>
            </w:pPr>
            <w:proofErr w:type="spellStart"/>
            <w:r w:rsidRPr="006C06AF">
              <w:rPr>
                <w:lang w:val="en-US"/>
              </w:rPr>
              <w:t>ServerConfig</w:t>
            </w:r>
            <w:proofErr w:type="spellEnd"/>
          </w:p>
        </w:tc>
        <w:tc>
          <w:tcPr>
            <w:tcW w:w="4673" w:type="dxa"/>
          </w:tcPr>
          <w:p w14:paraId="2AA85681" w14:textId="77777777" w:rsidR="00817C3F" w:rsidRDefault="00817C3F" w:rsidP="00916EBE">
            <w:pPr>
              <w:pStyle w:val="text"/>
              <w:ind w:firstLine="0"/>
            </w:pPr>
            <w:r>
              <w:t>Конфигурационный файл сервера, загружаемый из файла.</w:t>
            </w:r>
          </w:p>
        </w:tc>
      </w:tr>
      <w:tr w:rsidR="00817C3F" w14:paraId="5E69AD53" w14:textId="77777777" w:rsidTr="00817C3F">
        <w:tc>
          <w:tcPr>
            <w:tcW w:w="4672" w:type="dxa"/>
          </w:tcPr>
          <w:p w14:paraId="2B928FDC" w14:textId="77777777" w:rsidR="00817C3F" w:rsidRDefault="00817C3F" w:rsidP="00817C3F">
            <w:pPr>
              <w:pStyle w:val="text"/>
              <w:ind w:firstLine="0"/>
            </w:pPr>
            <w:proofErr w:type="spellStart"/>
            <w:r w:rsidRPr="006C06AF">
              <w:rPr>
                <w:lang w:val="en-US"/>
              </w:rPr>
              <w:t>VirtualHostList</w:t>
            </w:r>
            <w:proofErr w:type="spellEnd"/>
          </w:p>
        </w:tc>
        <w:tc>
          <w:tcPr>
            <w:tcW w:w="4673" w:type="dxa"/>
          </w:tcPr>
          <w:p w14:paraId="30A5A9A3" w14:textId="77777777" w:rsidR="00817C3F" w:rsidRDefault="00817C3F" w:rsidP="00916EBE">
            <w:pPr>
              <w:pStyle w:val="text"/>
              <w:ind w:firstLine="0"/>
            </w:pPr>
            <w:r>
              <w:t>Список всех виртуальных хостов сервера.</w:t>
            </w:r>
          </w:p>
        </w:tc>
      </w:tr>
      <w:tr w:rsidR="00817C3F" w14:paraId="6C43DB51" w14:textId="77777777" w:rsidTr="00817C3F">
        <w:tc>
          <w:tcPr>
            <w:tcW w:w="4672" w:type="dxa"/>
          </w:tcPr>
          <w:p w14:paraId="172B4490" w14:textId="77777777" w:rsidR="00817C3F" w:rsidRDefault="00817C3F" w:rsidP="00817C3F">
            <w:pPr>
              <w:pStyle w:val="text"/>
              <w:ind w:firstLine="0"/>
            </w:pPr>
            <w:proofErr w:type="spellStart"/>
            <w:r w:rsidRPr="006C06AF">
              <w:rPr>
                <w:lang w:val="en-US"/>
              </w:rPr>
              <w:t>ServerConfigHandler</w:t>
            </w:r>
            <w:proofErr w:type="spellEnd"/>
          </w:p>
        </w:tc>
        <w:tc>
          <w:tcPr>
            <w:tcW w:w="4673" w:type="dxa"/>
          </w:tcPr>
          <w:p w14:paraId="71F20201" w14:textId="77777777" w:rsidR="00817C3F" w:rsidRDefault="00817C3F" w:rsidP="00916EBE">
            <w:pPr>
              <w:pStyle w:val="text"/>
              <w:ind w:firstLine="0"/>
            </w:pPr>
            <w:r>
              <w:t>Управление загрузкой конфигурации сервера.</w:t>
            </w:r>
          </w:p>
        </w:tc>
      </w:tr>
      <w:tr w:rsidR="00817C3F" w14:paraId="65E04200" w14:textId="77777777" w:rsidTr="00817C3F">
        <w:tc>
          <w:tcPr>
            <w:tcW w:w="4672" w:type="dxa"/>
          </w:tcPr>
          <w:p w14:paraId="0241B57B" w14:textId="77777777" w:rsidR="00817C3F" w:rsidRPr="00817C3F" w:rsidRDefault="00817C3F" w:rsidP="00817C3F">
            <w:pPr>
              <w:pStyle w:val="text"/>
              <w:ind w:firstLine="0"/>
            </w:pPr>
            <w:proofErr w:type="spellStart"/>
            <w:r w:rsidRPr="006C06AF">
              <w:rPr>
                <w:lang w:val="en-US"/>
              </w:rPr>
              <w:t>VirtualHostConfigHandler</w:t>
            </w:r>
            <w:proofErr w:type="spellEnd"/>
          </w:p>
        </w:tc>
        <w:tc>
          <w:tcPr>
            <w:tcW w:w="4673" w:type="dxa"/>
          </w:tcPr>
          <w:p w14:paraId="2DDBD752" w14:textId="77777777" w:rsidR="00817C3F" w:rsidRDefault="00817C3F" w:rsidP="00916EBE">
            <w:pPr>
              <w:pStyle w:val="text"/>
              <w:ind w:firstLine="0"/>
            </w:pPr>
            <w:r>
              <w:t>Управление загрузкой конфигурации виртуальных хостов.</w:t>
            </w:r>
          </w:p>
        </w:tc>
      </w:tr>
    </w:tbl>
    <w:p w14:paraId="6750E957" w14:textId="77777777" w:rsidR="00817C3F" w:rsidRDefault="00817C3F" w:rsidP="00916EBE">
      <w:pPr>
        <w:pStyle w:val="text"/>
        <w:ind w:firstLine="0"/>
      </w:pPr>
    </w:p>
    <w:p w14:paraId="2614ABAA" w14:textId="77777777" w:rsidR="00817C3F" w:rsidRDefault="00817C3F" w:rsidP="00916EBE">
      <w:pPr>
        <w:pStyle w:val="text"/>
        <w:ind w:firstLine="0"/>
      </w:pPr>
      <w:r>
        <w:t>Таблиц</w:t>
      </w:r>
      <w:r w:rsidR="00E64167">
        <w:t>а 3</w:t>
      </w:r>
      <w:r>
        <w:t xml:space="preserve">.15 – Описание свойств и методов класса </w:t>
      </w:r>
      <w:proofErr w:type="spellStart"/>
      <w:r>
        <w:rPr>
          <w:lang w:val="en-US"/>
        </w:rPr>
        <w:t>ErrorHandler</w:t>
      </w:r>
      <w:proofErr w:type="spellEnd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817C3F" w14:paraId="7B3E3520" w14:textId="77777777" w:rsidTr="00817C3F">
        <w:tc>
          <w:tcPr>
            <w:tcW w:w="4672" w:type="dxa"/>
          </w:tcPr>
          <w:p w14:paraId="020A524F" w14:textId="77777777" w:rsidR="00817C3F" w:rsidRDefault="00817C3F" w:rsidP="00817C3F">
            <w:pPr>
              <w:pStyle w:val="text"/>
              <w:ind w:firstLine="0"/>
              <w:jc w:val="center"/>
            </w:pPr>
            <w:r>
              <w:t>Название метода или свойства</w:t>
            </w:r>
          </w:p>
        </w:tc>
        <w:tc>
          <w:tcPr>
            <w:tcW w:w="4673" w:type="dxa"/>
          </w:tcPr>
          <w:p w14:paraId="610440FE" w14:textId="77777777" w:rsidR="00817C3F" w:rsidRDefault="00817C3F" w:rsidP="00817C3F">
            <w:pPr>
              <w:pStyle w:val="text"/>
              <w:ind w:firstLine="0"/>
              <w:jc w:val="center"/>
            </w:pPr>
            <w:r>
              <w:t>Описание</w:t>
            </w:r>
          </w:p>
        </w:tc>
      </w:tr>
      <w:tr w:rsidR="00817C3F" w14:paraId="0474C069" w14:textId="77777777" w:rsidTr="00817C3F">
        <w:tc>
          <w:tcPr>
            <w:tcW w:w="4672" w:type="dxa"/>
          </w:tcPr>
          <w:p w14:paraId="1C891034" w14:textId="77777777" w:rsidR="00817C3F" w:rsidRPr="00817C3F" w:rsidRDefault="00817C3F" w:rsidP="00817C3F">
            <w:pPr>
              <w:pStyle w:val="text"/>
              <w:ind w:firstLine="0"/>
              <w:rPr>
                <w:lang w:val="en-US"/>
              </w:rPr>
            </w:pPr>
            <w:proofErr w:type="spellStart"/>
            <w:proofErr w:type="gramStart"/>
            <w:r w:rsidRPr="006C06AF">
              <w:rPr>
                <w:lang w:val="en-US"/>
              </w:rPr>
              <w:t>GetTime</w:t>
            </w:r>
            <w:proofErr w:type="spellEnd"/>
            <w:r w:rsidRPr="006C06AF">
              <w:rPr>
                <w:lang w:val="en-US"/>
              </w:rPr>
              <w:t>(</w:t>
            </w:r>
            <w:proofErr w:type="gramEnd"/>
            <w:r w:rsidRPr="006C06AF">
              <w:rPr>
                <w:lang w:val="en-US"/>
              </w:rPr>
              <w:t>)</w:t>
            </w:r>
          </w:p>
        </w:tc>
        <w:tc>
          <w:tcPr>
            <w:tcW w:w="4673" w:type="dxa"/>
          </w:tcPr>
          <w:p w14:paraId="513F4CDE" w14:textId="77777777" w:rsidR="00817C3F" w:rsidRDefault="00817C3F" w:rsidP="00817C3F">
            <w:pPr>
              <w:pStyle w:val="text"/>
              <w:ind w:firstLine="0"/>
            </w:pPr>
            <w:r>
              <w:t>Метод для получения текущего времени (</w:t>
            </w:r>
            <w:proofErr w:type="spellStart"/>
            <w:r>
              <w:t>времени</w:t>
            </w:r>
            <w:proofErr w:type="spellEnd"/>
            <w:r>
              <w:t xml:space="preserve"> возникновения ошибки).</w:t>
            </w:r>
          </w:p>
        </w:tc>
      </w:tr>
      <w:tr w:rsidR="00817C3F" w14:paraId="33BA4810" w14:textId="77777777" w:rsidTr="00817C3F">
        <w:tc>
          <w:tcPr>
            <w:tcW w:w="4672" w:type="dxa"/>
          </w:tcPr>
          <w:p w14:paraId="0E0634DE" w14:textId="77777777" w:rsidR="00817C3F" w:rsidRDefault="00817C3F" w:rsidP="00817C3F">
            <w:pPr>
              <w:pStyle w:val="text"/>
              <w:ind w:firstLine="0"/>
            </w:pPr>
            <w:proofErr w:type="spellStart"/>
            <w:proofErr w:type="gramStart"/>
            <w:r w:rsidRPr="006C06AF">
              <w:rPr>
                <w:lang w:val="en-US"/>
              </w:rPr>
              <w:t>WriteError</w:t>
            </w:r>
            <w:proofErr w:type="spellEnd"/>
            <w:r w:rsidRPr="006C06AF">
              <w:t>(</w:t>
            </w:r>
            <w:proofErr w:type="gramEnd"/>
            <w:r w:rsidRPr="006C06AF">
              <w:t>)</w:t>
            </w:r>
          </w:p>
        </w:tc>
        <w:tc>
          <w:tcPr>
            <w:tcW w:w="4673" w:type="dxa"/>
          </w:tcPr>
          <w:p w14:paraId="1F26EF62" w14:textId="77777777" w:rsidR="00817C3F" w:rsidRDefault="00817C3F" w:rsidP="00817C3F">
            <w:pPr>
              <w:pStyle w:val="text"/>
              <w:ind w:firstLine="0"/>
            </w:pPr>
            <w:r>
              <w:t>З</w:t>
            </w:r>
            <w:r w:rsidRPr="006C06AF">
              <w:t>апись ошибки</w:t>
            </w:r>
            <w:r>
              <w:t xml:space="preserve"> в журнал</w:t>
            </w:r>
            <w:r w:rsidRPr="006C06AF">
              <w:t xml:space="preserve"> без выхода из приложения.</w:t>
            </w:r>
          </w:p>
        </w:tc>
      </w:tr>
      <w:tr w:rsidR="00817C3F" w14:paraId="2A666996" w14:textId="77777777" w:rsidTr="00817C3F">
        <w:tc>
          <w:tcPr>
            <w:tcW w:w="4672" w:type="dxa"/>
          </w:tcPr>
          <w:p w14:paraId="0C6B4FE7" w14:textId="77777777" w:rsidR="00817C3F" w:rsidRDefault="00817C3F" w:rsidP="00817C3F">
            <w:pPr>
              <w:pStyle w:val="text"/>
              <w:ind w:firstLine="0"/>
            </w:pPr>
            <w:proofErr w:type="spellStart"/>
            <w:proofErr w:type="gramStart"/>
            <w:r w:rsidRPr="006C06AF">
              <w:rPr>
                <w:lang w:val="en-US"/>
              </w:rPr>
              <w:t>WriteCriticalError</w:t>
            </w:r>
            <w:proofErr w:type="spellEnd"/>
            <w:r w:rsidRPr="006C06AF">
              <w:t>(</w:t>
            </w:r>
            <w:proofErr w:type="gramEnd"/>
            <w:r w:rsidRPr="006C06AF">
              <w:t>)</w:t>
            </w:r>
          </w:p>
        </w:tc>
        <w:tc>
          <w:tcPr>
            <w:tcW w:w="4673" w:type="dxa"/>
          </w:tcPr>
          <w:p w14:paraId="0BE50C57" w14:textId="77777777" w:rsidR="00817C3F" w:rsidRPr="006C06AF" w:rsidRDefault="00817C3F" w:rsidP="00817C3F">
            <w:pPr>
              <w:pStyle w:val="text"/>
              <w:ind w:firstLine="0"/>
            </w:pPr>
            <w:r w:rsidRPr="006C06AF">
              <w:t>Запись</w:t>
            </w:r>
            <w:r>
              <w:t xml:space="preserve"> критической ошибки в журнал</w:t>
            </w:r>
            <w:r w:rsidRPr="006C06AF">
              <w:t xml:space="preserve"> и выход из приложения.</w:t>
            </w:r>
          </w:p>
          <w:p w14:paraId="6D171AA7" w14:textId="77777777" w:rsidR="00817C3F" w:rsidRDefault="00817C3F" w:rsidP="00817C3F">
            <w:pPr>
              <w:pStyle w:val="text"/>
              <w:ind w:firstLine="0"/>
            </w:pPr>
          </w:p>
        </w:tc>
      </w:tr>
    </w:tbl>
    <w:p w14:paraId="35ED6F24" w14:textId="77777777" w:rsidR="00DF7D18" w:rsidRPr="002C7A29" w:rsidRDefault="00DC472E" w:rsidP="00D473E4">
      <w:pPr>
        <w:pStyle w:val="4"/>
        <w:ind w:firstLine="709"/>
        <w:jc w:val="left"/>
        <w:rPr>
          <w:rFonts w:hAnsi="Times New Roman"/>
          <w:sz w:val="32"/>
          <w:szCs w:val="32"/>
        </w:rPr>
      </w:pPr>
      <w:r w:rsidRPr="006C06AF">
        <w:rPr>
          <w:rFonts w:hAnsi="Times New Roman"/>
          <w:szCs w:val="24"/>
        </w:rPr>
        <w:br w:type="page"/>
      </w:r>
      <w:bookmarkStart w:id="19" w:name="_Toc450602969"/>
      <w:bookmarkStart w:id="20" w:name="_Toc500812102"/>
      <w:r w:rsidR="00E64167">
        <w:rPr>
          <w:rFonts w:hAnsi="Times New Roman"/>
          <w:sz w:val="32"/>
          <w:szCs w:val="32"/>
        </w:rPr>
        <w:lastRenderedPageBreak/>
        <w:t>4</w:t>
      </w:r>
      <w:r w:rsidR="00DF7D18" w:rsidRPr="002C7A29">
        <w:rPr>
          <w:rFonts w:hAnsi="Times New Roman"/>
          <w:sz w:val="32"/>
          <w:szCs w:val="32"/>
        </w:rPr>
        <w:t xml:space="preserve"> </w:t>
      </w:r>
      <w:bookmarkEnd w:id="19"/>
      <w:r w:rsidR="00656576" w:rsidRPr="002C7A29">
        <w:rPr>
          <w:rFonts w:hAnsi="Times New Roman"/>
          <w:sz w:val="32"/>
          <w:szCs w:val="32"/>
        </w:rPr>
        <w:t>ОБОСНОВАНИЕ ТЕХНИЧЕСКИХ ПРИЕМОВ ПРОГРАММИРОВАНИЯ</w:t>
      </w:r>
      <w:bookmarkEnd w:id="20"/>
    </w:p>
    <w:p w14:paraId="70CD9523" w14:textId="77777777" w:rsidR="00DF7D18" w:rsidRPr="006C06AF" w:rsidRDefault="00DF7D18" w:rsidP="00D15D90">
      <w:pPr>
        <w:pStyle w:val="text"/>
      </w:pPr>
    </w:p>
    <w:p w14:paraId="19DF507C" w14:textId="77777777" w:rsidR="004913F6" w:rsidRDefault="004913F6" w:rsidP="00D15D90">
      <w:pPr>
        <w:pStyle w:val="text"/>
      </w:pPr>
      <w:r w:rsidRPr="006C06AF">
        <w:t>В ходе разработки лог</w:t>
      </w:r>
      <w:r w:rsidR="000D7DBE" w:rsidRPr="006C06AF">
        <w:t xml:space="preserve">ику работы с сетью по протоколу </w:t>
      </w:r>
      <w:proofErr w:type="spellStart"/>
      <w:r w:rsidR="000D7DBE" w:rsidRPr="006C06AF">
        <w:rPr>
          <w:lang w:val="en-US"/>
        </w:rPr>
        <w:t>Tcp</w:t>
      </w:r>
      <w:proofErr w:type="spellEnd"/>
      <w:r w:rsidRPr="006C06AF">
        <w:t xml:space="preserve"> было решено вынести в класс </w:t>
      </w:r>
      <w:proofErr w:type="spellStart"/>
      <w:r w:rsidRPr="006C06AF">
        <w:rPr>
          <w:lang w:val="en-US"/>
        </w:rPr>
        <w:t>HttpServer</w:t>
      </w:r>
      <w:proofErr w:type="spellEnd"/>
      <w:r w:rsidR="00B06045">
        <w:t xml:space="preserve"> согласно принципу единственной ответственности</w:t>
      </w:r>
      <w:r w:rsidRPr="006C06AF">
        <w:t xml:space="preserve">. </w:t>
      </w:r>
      <w:r w:rsidR="000D7DBE" w:rsidRPr="006C06AF">
        <w:t xml:space="preserve">Для представления </w:t>
      </w:r>
      <w:r w:rsidR="000D7DBE" w:rsidRPr="006C06AF">
        <w:rPr>
          <w:lang w:val="en-US"/>
        </w:rPr>
        <w:t>HTTP</w:t>
      </w:r>
      <w:r w:rsidR="000D7DBE" w:rsidRPr="006C06AF">
        <w:t xml:space="preserve"> запроса и </w:t>
      </w:r>
      <w:r w:rsidR="000D7DBE" w:rsidRPr="006C06AF">
        <w:rPr>
          <w:lang w:val="en-US"/>
        </w:rPr>
        <w:t>HTTP</w:t>
      </w:r>
      <w:r w:rsidR="000D7DBE" w:rsidRPr="006C06AF">
        <w:t xml:space="preserve"> ответа были созданы классы </w:t>
      </w:r>
      <w:proofErr w:type="spellStart"/>
      <w:r w:rsidR="000D7DBE" w:rsidRPr="006C06AF">
        <w:rPr>
          <w:lang w:val="en-US"/>
        </w:rPr>
        <w:t>HttpRequest</w:t>
      </w:r>
      <w:proofErr w:type="spellEnd"/>
      <w:r w:rsidR="000D7DBE" w:rsidRPr="006C06AF">
        <w:t xml:space="preserve"> и </w:t>
      </w:r>
      <w:proofErr w:type="spellStart"/>
      <w:r w:rsidR="000D7DBE" w:rsidRPr="006C06AF">
        <w:rPr>
          <w:lang w:val="en-US"/>
        </w:rPr>
        <w:t>HttpResponse</w:t>
      </w:r>
      <w:proofErr w:type="spellEnd"/>
      <w:r w:rsidR="00585DF4" w:rsidRPr="00585DF4">
        <w:t xml:space="preserve"> </w:t>
      </w:r>
      <w:r w:rsidR="00585DF4">
        <w:t>согласно</w:t>
      </w:r>
      <w:r w:rsidR="00B06045">
        <w:t xml:space="preserve"> все тому же</w:t>
      </w:r>
      <w:r w:rsidR="00585DF4">
        <w:t xml:space="preserve"> принципу единственной ответственности</w:t>
      </w:r>
      <w:r w:rsidR="000D7DBE" w:rsidRPr="006C06AF">
        <w:t>.</w:t>
      </w:r>
      <w:r w:rsidR="002F7866" w:rsidRPr="006C06AF">
        <w:t xml:space="preserve"> </w:t>
      </w:r>
    </w:p>
    <w:p w14:paraId="271F66C3" w14:textId="77777777" w:rsidR="004139CC" w:rsidRPr="006C06AF" w:rsidRDefault="004139CC" w:rsidP="00A3730A">
      <w:pPr>
        <w:pStyle w:val="text"/>
      </w:pPr>
      <w:r w:rsidRPr="006C06AF">
        <w:t xml:space="preserve">Для обработки запроса была реализована цепочка обязанностей, которая позволяет обработать запрос </w:t>
      </w:r>
      <w:r w:rsidR="00A3730A">
        <w:t xml:space="preserve">один или несколькими объектами. </w:t>
      </w:r>
    </w:p>
    <w:p w14:paraId="7AB605C7" w14:textId="77777777" w:rsidR="000D7DBE" w:rsidRDefault="00A3730A" w:rsidP="004139CC">
      <w:pPr>
        <w:pStyle w:val="text"/>
      </w:pPr>
      <w:r>
        <w:t xml:space="preserve">Изначально планировалось, что объект-обработчик будет сам создавать ответ в виде объекта типа </w:t>
      </w:r>
      <w:proofErr w:type="spellStart"/>
      <w:r>
        <w:rPr>
          <w:lang w:val="en-US"/>
        </w:rPr>
        <w:t>HttpResponse</w:t>
      </w:r>
      <w:proofErr w:type="spellEnd"/>
      <w:r w:rsidRPr="00A3730A">
        <w:t xml:space="preserve">, </w:t>
      </w:r>
      <w:r>
        <w:t xml:space="preserve">заполняя в нём необходимые поля. Но это нарушает принцип инверсии зависимостей, так как все объекты-обработчики будут зависеть от внутренней реализации </w:t>
      </w:r>
      <w:proofErr w:type="spellStart"/>
      <w:r>
        <w:rPr>
          <w:lang w:val="en-US"/>
        </w:rPr>
        <w:t>HttpResponse</w:t>
      </w:r>
      <w:proofErr w:type="spellEnd"/>
      <w:r>
        <w:t xml:space="preserve">. Было решено создать интерфейс </w:t>
      </w:r>
      <w:proofErr w:type="spellStart"/>
      <w:r>
        <w:rPr>
          <w:lang w:val="en-US"/>
        </w:rPr>
        <w:t>IHttpAction</w:t>
      </w:r>
      <w:proofErr w:type="spellEnd"/>
      <w:r w:rsidRPr="00A3730A">
        <w:t xml:space="preserve">, </w:t>
      </w:r>
      <w:r>
        <w:t xml:space="preserve">который реализуют классы </w:t>
      </w:r>
      <w:r>
        <w:rPr>
          <w:lang w:val="en-US"/>
        </w:rPr>
        <w:t>Ok</w:t>
      </w:r>
      <w:r w:rsidRPr="00A3730A">
        <w:t xml:space="preserve">, </w:t>
      </w:r>
      <w:proofErr w:type="spellStart"/>
      <w:r>
        <w:rPr>
          <w:lang w:val="en-US"/>
        </w:rPr>
        <w:t>NotFound</w:t>
      </w:r>
      <w:proofErr w:type="spellEnd"/>
      <w:r w:rsidRPr="00A3730A">
        <w:t xml:space="preserve"> </w:t>
      </w:r>
      <w:r>
        <w:t xml:space="preserve">и другие. Эти классы неявно создают объект типа </w:t>
      </w:r>
      <w:proofErr w:type="spellStart"/>
      <w:r>
        <w:rPr>
          <w:lang w:val="en-US"/>
        </w:rPr>
        <w:t>HttpResponse</w:t>
      </w:r>
      <w:proofErr w:type="spellEnd"/>
      <w:r w:rsidRPr="00A3730A">
        <w:t xml:space="preserve">, </w:t>
      </w:r>
      <w:r>
        <w:t>заполняя в нем нужные поля, тем самым скрывая детали его реализации от обработчиков.</w:t>
      </w:r>
    </w:p>
    <w:p w14:paraId="34089350" w14:textId="77777777" w:rsidR="00564837" w:rsidRDefault="005069C8" w:rsidP="00564837">
      <w:pPr>
        <w:pStyle w:val="text"/>
      </w:pPr>
      <w:r>
        <w:t xml:space="preserve">Когда пользователь запрашивает статический ресурс, это </w:t>
      </w:r>
      <w:proofErr w:type="gramStart"/>
      <w:r>
        <w:t>может быть</w:t>
      </w:r>
      <w:proofErr w:type="gramEnd"/>
      <w:r>
        <w:t xml:space="preserve"> как файл, так и директория. Если запрошена директория, нужно определить по некоторому правилу, какой контент отдавать</w:t>
      </w:r>
      <w:r w:rsidRPr="005069C8">
        <w:t xml:space="preserve">: </w:t>
      </w:r>
      <w:r>
        <w:t xml:space="preserve">индексный файл, список всех файлов или что-то другое. Чтобы скрыть детали этого определения был создан класс </w:t>
      </w:r>
      <w:proofErr w:type="spellStart"/>
      <w:r w:rsidR="00564837">
        <w:rPr>
          <w:lang w:val="en-US"/>
        </w:rPr>
        <w:t>FileSystem</w:t>
      </w:r>
      <w:proofErr w:type="spellEnd"/>
      <w:r w:rsidR="00564837" w:rsidRPr="00564837">
        <w:t xml:space="preserve">, </w:t>
      </w:r>
      <w:r w:rsidR="00564837">
        <w:t>который по некоторому алгоритму находит необходимый файл либо контент и возвращает его обработчику запроса.</w:t>
      </w:r>
    </w:p>
    <w:p w14:paraId="48082CD1" w14:textId="77777777" w:rsidR="00564837" w:rsidRPr="00D473E4" w:rsidRDefault="00905C1D" w:rsidP="00564837">
      <w:pPr>
        <w:pStyle w:val="text"/>
      </w:pPr>
      <w:r>
        <w:t xml:space="preserve">Для отделения логики </w:t>
      </w:r>
      <w:proofErr w:type="spellStart"/>
      <w:r>
        <w:t>сериализации</w:t>
      </w:r>
      <w:proofErr w:type="spellEnd"/>
      <w:r>
        <w:t xml:space="preserve"> </w:t>
      </w:r>
      <w:r w:rsidR="00D473E4">
        <w:t xml:space="preserve">виртуальных хостов и конфигурации сервера были созданы классы </w:t>
      </w:r>
      <w:proofErr w:type="spellStart"/>
      <w:r w:rsidR="00D473E4">
        <w:rPr>
          <w:lang w:val="en-US"/>
        </w:rPr>
        <w:t>VirtualHostConfigSerializer</w:t>
      </w:r>
      <w:proofErr w:type="spellEnd"/>
      <w:r w:rsidR="00D473E4" w:rsidRPr="00D473E4">
        <w:t xml:space="preserve"> </w:t>
      </w:r>
      <w:r w:rsidR="00D473E4">
        <w:t xml:space="preserve">и </w:t>
      </w:r>
      <w:proofErr w:type="spellStart"/>
      <w:r w:rsidR="00D473E4">
        <w:rPr>
          <w:lang w:val="en-US"/>
        </w:rPr>
        <w:t>ServerConfigSerializer</w:t>
      </w:r>
      <w:proofErr w:type="spellEnd"/>
      <w:r w:rsidR="00D473E4">
        <w:t xml:space="preserve"> согласно принципу единственной ответственности</w:t>
      </w:r>
      <w:r w:rsidR="00D473E4" w:rsidRPr="00D473E4">
        <w:t xml:space="preserve">: </w:t>
      </w:r>
      <w:r w:rsidR="00D473E4">
        <w:t xml:space="preserve">они отвечают за </w:t>
      </w:r>
      <w:proofErr w:type="spellStart"/>
      <w:r w:rsidR="00D473E4">
        <w:t>сериализацию</w:t>
      </w:r>
      <w:proofErr w:type="spellEnd"/>
      <w:r w:rsidR="00D473E4">
        <w:t xml:space="preserve"> и </w:t>
      </w:r>
      <w:proofErr w:type="spellStart"/>
      <w:r w:rsidR="00D473E4">
        <w:t>десериализацию</w:t>
      </w:r>
      <w:proofErr w:type="spellEnd"/>
      <w:r w:rsidR="00D473E4">
        <w:t xml:space="preserve"> соответствующих объектов. Вынесение логики работы </w:t>
      </w:r>
      <w:proofErr w:type="spellStart"/>
      <w:r w:rsidR="00D473E4">
        <w:t>сериализатора</w:t>
      </w:r>
      <w:proofErr w:type="spellEnd"/>
      <w:r w:rsidR="00D473E4">
        <w:t xml:space="preserve"> в отдельный класс позволяет заменить ее на любую другую.</w:t>
      </w:r>
    </w:p>
    <w:p w14:paraId="7CAC3613" w14:textId="77777777" w:rsidR="00DF7D18" w:rsidRPr="002C7A29" w:rsidRDefault="00E64167" w:rsidP="00BB7763">
      <w:pPr>
        <w:pStyle w:val="4"/>
        <w:pageBreakBefore/>
        <w:rPr>
          <w:rFonts w:hAnsi="Times New Roman"/>
          <w:sz w:val="32"/>
          <w:szCs w:val="32"/>
        </w:rPr>
      </w:pPr>
      <w:bookmarkStart w:id="21" w:name="_Toc450602970"/>
      <w:bookmarkStart w:id="22" w:name="_Toc500812103"/>
      <w:r>
        <w:rPr>
          <w:rFonts w:hAnsi="Times New Roman"/>
          <w:sz w:val="32"/>
          <w:szCs w:val="32"/>
        </w:rPr>
        <w:lastRenderedPageBreak/>
        <w:t>5</w:t>
      </w:r>
      <w:r w:rsidR="00DF7D18" w:rsidRPr="002C7A29">
        <w:rPr>
          <w:rFonts w:hAnsi="Times New Roman"/>
          <w:sz w:val="32"/>
          <w:szCs w:val="32"/>
        </w:rPr>
        <w:t xml:space="preserve"> </w:t>
      </w:r>
      <w:bookmarkEnd w:id="21"/>
      <w:r w:rsidR="002F7866" w:rsidRPr="002C7A29">
        <w:rPr>
          <w:rFonts w:hAnsi="Times New Roman"/>
          <w:sz w:val="32"/>
          <w:szCs w:val="32"/>
        </w:rPr>
        <w:t>ТЕСТИРОВАНИЕ</w:t>
      </w:r>
      <w:bookmarkEnd w:id="22"/>
    </w:p>
    <w:p w14:paraId="75A3632C" w14:textId="77777777" w:rsidR="00DF7D18" w:rsidRPr="006C06AF" w:rsidRDefault="00DF7D18">
      <w:pPr>
        <w:spacing w:before="0"/>
        <w:ind w:left="39" w:firstLine="670"/>
        <w:rPr>
          <w:rFonts w:hAnsi="Times New Roman"/>
          <w:szCs w:val="24"/>
        </w:rPr>
      </w:pPr>
    </w:p>
    <w:p w14:paraId="18207AF5" w14:textId="77777777" w:rsidR="00E32206" w:rsidRPr="006C06AF" w:rsidRDefault="00E32206" w:rsidP="00EE31EC">
      <w:pPr>
        <w:pStyle w:val="text"/>
      </w:pPr>
      <w:r w:rsidRPr="006C06AF">
        <w:t>Был</w:t>
      </w:r>
      <w:r w:rsidR="00DA23F3">
        <w:t>о проведено тестирование</w:t>
      </w:r>
      <w:r w:rsidRPr="006C06AF">
        <w:t xml:space="preserve"> как самого приложения, так и данных, которые сервер возвращает.</w:t>
      </w:r>
    </w:p>
    <w:p w14:paraId="3119D91A" w14:textId="77777777" w:rsidR="00E32206" w:rsidRPr="006C06AF" w:rsidRDefault="00E32206" w:rsidP="00EE31EC">
      <w:pPr>
        <w:pStyle w:val="text"/>
      </w:pPr>
      <w:r w:rsidRPr="006C06AF">
        <w:t xml:space="preserve">После запуска приложения загружаются основной конфигурационный файл и конфигурационный файл, содержащий виртуальные хосты. В случае, если произошли какие-либо проблемы при загрузке, </w:t>
      </w:r>
      <w:r w:rsidR="00DB0BE2" w:rsidRPr="006C06AF">
        <w:t>если возможно, то ошибка будет записана в файл и работа приложения буде завершена, если нет, то ошибка будет выведена на консоль и работа приложения будет завершена.</w:t>
      </w:r>
    </w:p>
    <w:p w14:paraId="47AA9AF4" w14:textId="77777777" w:rsidR="0022099F" w:rsidRPr="006C06AF" w:rsidRDefault="00E32206" w:rsidP="0022099F">
      <w:pPr>
        <w:pStyle w:val="text"/>
      </w:pPr>
      <w:r w:rsidRPr="006C06AF">
        <w:t xml:space="preserve">Проверка работы программы осуществлялась при помощи браузера </w:t>
      </w:r>
      <w:r w:rsidRPr="006C06AF">
        <w:rPr>
          <w:lang w:val="en-US"/>
        </w:rPr>
        <w:t>Firefox</w:t>
      </w:r>
      <w:r w:rsidR="00227D16" w:rsidRPr="006C06AF">
        <w:t xml:space="preserve"> и плагина </w:t>
      </w:r>
      <w:proofErr w:type="spellStart"/>
      <w:r w:rsidR="00227D16" w:rsidRPr="006C06AF">
        <w:rPr>
          <w:lang w:val="en-US"/>
        </w:rPr>
        <w:t>HttpRequester</w:t>
      </w:r>
      <w:proofErr w:type="spellEnd"/>
      <w:r w:rsidRPr="006C06AF">
        <w:t xml:space="preserve">. </w:t>
      </w:r>
      <w:r w:rsidR="0022099F" w:rsidRPr="006C06AF">
        <w:t xml:space="preserve">Проверка работы программы осуществлялась при помощи браузера </w:t>
      </w:r>
      <w:r w:rsidR="0022099F" w:rsidRPr="006C06AF">
        <w:rPr>
          <w:lang w:val="en-US"/>
        </w:rPr>
        <w:t>Firefox</w:t>
      </w:r>
      <w:r w:rsidR="00B06045">
        <w:t xml:space="preserve"> с плагином</w:t>
      </w:r>
      <w:r w:rsidR="0022099F" w:rsidRPr="006C06AF">
        <w:t xml:space="preserve"> </w:t>
      </w:r>
      <w:proofErr w:type="spellStart"/>
      <w:r w:rsidR="0022099F" w:rsidRPr="006C06AF">
        <w:rPr>
          <w:lang w:val="en-US"/>
        </w:rPr>
        <w:t>HttpRequester</w:t>
      </w:r>
      <w:proofErr w:type="spellEnd"/>
      <w:r w:rsidR="00B06045">
        <w:t>, и</w:t>
      </w:r>
      <w:r w:rsidR="00F97421" w:rsidRPr="006C06AF">
        <w:t xml:space="preserve"> приложения </w:t>
      </w:r>
      <w:proofErr w:type="spellStart"/>
      <w:r w:rsidR="00F97421" w:rsidRPr="006C06AF">
        <w:rPr>
          <w:lang w:val="en-US"/>
        </w:rPr>
        <w:t>PostMan</w:t>
      </w:r>
      <w:proofErr w:type="spellEnd"/>
      <w:r w:rsidR="002F7866" w:rsidRPr="006C06AF">
        <w:t xml:space="preserve"> </w:t>
      </w:r>
    </w:p>
    <w:p w14:paraId="77075AAE" w14:textId="77777777" w:rsidR="004159B6" w:rsidRDefault="004159B6" w:rsidP="004159B6">
      <w:pPr>
        <w:pStyle w:val="text"/>
        <w:ind w:firstLine="0"/>
      </w:pPr>
    </w:p>
    <w:p w14:paraId="702EAF75" w14:textId="77777777" w:rsidR="004159B6" w:rsidRDefault="00E64167" w:rsidP="004159B6">
      <w:pPr>
        <w:pStyle w:val="text"/>
        <w:ind w:firstLine="0"/>
      </w:pPr>
      <w:r>
        <w:t>Таблица 5</w:t>
      </w:r>
      <w:r w:rsidR="004159B6">
        <w:t>.1 – Тестирование работы программного средства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2254"/>
        <w:gridCol w:w="2844"/>
        <w:gridCol w:w="2411"/>
        <w:gridCol w:w="1836"/>
      </w:tblGrid>
      <w:tr w:rsidR="004159B6" w14:paraId="5D31FB7D" w14:textId="77777777" w:rsidTr="007264AB">
        <w:tc>
          <w:tcPr>
            <w:tcW w:w="2254" w:type="dxa"/>
          </w:tcPr>
          <w:p w14:paraId="4A0E0B39" w14:textId="77777777" w:rsidR="004159B6" w:rsidRDefault="004159B6" w:rsidP="004159B6">
            <w:pPr>
              <w:pStyle w:val="text"/>
              <w:ind w:firstLine="0"/>
              <w:jc w:val="center"/>
            </w:pPr>
            <w:r>
              <w:t>Запрос</w:t>
            </w:r>
          </w:p>
        </w:tc>
        <w:tc>
          <w:tcPr>
            <w:tcW w:w="2844" w:type="dxa"/>
          </w:tcPr>
          <w:p w14:paraId="17D15CF5" w14:textId="77777777" w:rsidR="004159B6" w:rsidRDefault="004159B6" w:rsidP="004159B6">
            <w:pPr>
              <w:pStyle w:val="text"/>
              <w:ind w:firstLine="0"/>
              <w:jc w:val="center"/>
            </w:pPr>
            <w:r>
              <w:t>Ответ</w:t>
            </w:r>
          </w:p>
        </w:tc>
        <w:tc>
          <w:tcPr>
            <w:tcW w:w="2411" w:type="dxa"/>
          </w:tcPr>
          <w:p w14:paraId="55E7CEE9" w14:textId="77777777" w:rsidR="004159B6" w:rsidRDefault="004159B6" w:rsidP="004159B6">
            <w:pPr>
              <w:pStyle w:val="text"/>
              <w:ind w:firstLine="0"/>
              <w:jc w:val="center"/>
            </w:pPr>
            <w:r>
              <w:t>Ожидаемый ответ</w:t>
            </w:r>
          </w:p>
        </w:tc>
        <w:tc>
          <w:tcPr>
            <w:tcW w:w="1836" w:type="dxa"/>
          </w:tcPr>
          <w:p w14:paraId="38F9AB6B" w14:textId="77777777" w:rsidR="004159B6" w:rsidRDefault="004159B6" w:rsidP="004159B6">
            <w:pPr>
              <w:pStyle w:val="text"/>
              <w:ind w:firstLine="0"/>
              <w:jc w:val="center"/>
            </w:pPr>
            <w:r>
              <w:t>Пояснение</w:t>
            </w:r>
          </w:p>
        </w:tc>
      </w:tr>
      <w:tr w:rsidR="00265A39" w:rsidRPr="00265A39" w14:paraId="42C01C6B" w14:textId="77777777" w:rsidTr="007264AB">
        <w:tc>
          <w:tcPr>
            <w:tcW w:w="2254" w:type="dxa"/>
          </w:tcPr>
          <w:p w14:paraId="6189DF85" w14:textId="77777777" w:rsidR="00265A39" w:rsidRPr="006C06AF" w:rsidRDefault="00265A39" w:rsidP="00265A39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lang w:val="en-US"/>
              </w:rPr>
              <w:t>HEAD / HTTP/1.1</w:t>
            </w:r>
          </w:p>
          <w:p w14:paraId="0150EDDA" w14:textId="77777777" w:rsidR="00265A39" w:rsidRPr="006C06AF" w:rsidRDefault="00265A39" w:rsidP="00265A39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lang w:val="en-US"/>
              </w:rPr>
              <w:t>Host: s4.localhost</w:t>
            </w:r>
          </w:p>
          <w:p w14:paraId="18C17354" w14:textId="77777777" w:rsidR="00265A39" w:rsidRPr="00265A39" w:rsidRDefault="00265A39" w:rsidP="00265A39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szCs w:val="28"/>
                <w:lang w:val="en-US"/>
              </w:rPr>
              <w:t xml:space="preserve">Authorization: </w:t>
            </w:r>
            <w:r w:rsidRPr="006C06AF">
              <w:rPr>
                <w:color w:val="000000" w:themeColor="text1"/>
                <w:szCs w:val="28"/>
                <w:shd w:val="clear" w:color="auto" w:fill="FFFFFF"/>
                <w:lang w:val="en-US"/>
              </w:rPr>
              <w:t>Basic YWRtaW46MTIz</w:t>
            </w:r>
          </w:p>
        </w:tc>
        <w:tc>
          <w:tcPr>
            <w:tcW w:w="2844" w:type="dxa"/>
          </w:tcPr>
          <w:p w14:paraId="50721AA8" w14:textId="77777777" w:rsidR="00265A39" w:rsidRPr="006C06AF" w:rsidRDefault="00265A39" w:rsidP="00265A39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lang w:val="en-US"/>
              </w:rPr>
              <w:t>HTTP/1.1 200 OK</w:t>
            </w:r>
          </w:p>
          <w:p w14:paraId="44758CC4" w14:textId="77777777" w:rsidR="00265A39" w:rsidRPr="006C06AF" w:rsidRDefault="00265A39" w:rsidP="00265A39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lang w:val="en-US"/>
              </w:rPr>
              <w:t>Content-type: text; charset=windows-1251</w:t>
            </w:r>
          </w:p>
          <w:p w14:paraId="6CA60262" w14:textId="77777777" w:rsidR="00265A39" w:rsidRPr="006C06AF" w:rsidRDefault="00265A39" w:rsidP="00265A39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lang w:val="en-US"/>
              </w:rPr>
              <w:t>Last-Modified: Mon, 16 Mar 2009 21:14:44 GMT</w:t>
            </w:r>
          </w:p>
          <w:p w14:paraId="37B658DF" w14:textId="77777777" w:rsidR="00265A39" w:rsidRPr="006C06AF" w:rsidRDefault="00265A39" w:rsidP="00265A39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lang w:val="en-US"/>
              </w:rPr>
              <w:t xml:space="preserve">Server: </w:t>
            </w:r>
            <w:proofErr w:type="spellStart"/>
            <w:r w:rsidRPr="006C06AF">
              <w:rPr>
                <w:lang w:val="en-US"/>
              </w:rPr>
              <w:t>Gepard</w:t>
            </w:r>
            <w:proofErr w:type="spellEnd"/>
            <w:r w:rsidRPr="006C06AF">
              <w:rPr>
                <w:lang w:val="en-US"/>
              </w:rPr>
              <w:t xml:space="preserve"> /1.3</w:t>
            </w:r>
          </w:p>
          <w:p w14:paraId="697C32CF" w14:textId="77777777" w:rsidR="00265A39" w:rsidRPr="006C06AF" w:rsidRDefault="00265A39" w:rsidP="00265A39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lang w:val="en-US"/>
              </w:rPr>
              <w:t>Date: Thu, 25 May 2017 20:34:54 GMT</w:t>
            </w:r>
          </w:p>
          <w:p w14:paraId="5CB61A32" w14:textId="77777777" w:rsidR="00265A39" w:rsidRPr="006C06AF" w:rsidRDefault="00265A39" w:rsidP="00265A39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lang w:val="en-US"/>
              </w:rPr>
              <w:t>Accept-Ranges: bytes</w:t>
            </w:r>
          </w:p>
          <w:p w14:paraId="5117D8B0" w14:textId="77777777" w:rsidR="00265A39" w:rsidRPr="004159B6" w:rsidRDefault="00265A39" w:rsidP="00265A39">
            <w:pPr>
              <w:pStyle w:val="text"/>
              <w:ind w:firstLine="0"/>
            </w:pPr>
            <w:r w:rsidRPr="006C06AF">
              <w:rPr>
                <w:lang w:val="en-US"/>
              </w:rPr>
              <w:t>Content-Length: 0</w:t>
            </w:r>
          </w:p>
        </w:tc>
        <w:tc>
          <w:tcPr>
            <w:tcW w:w="2411" w:type="dxa"/>
          </w:tcPr>
          <w:p w14:paraId="1AE0C0B1" w14:textId="77777777" w:rsidR="00265A39" w:rsidRPr="006C06AF" w:rsidRDefault="00265A39" w:rsidP="00265A39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lang w:val="en-US"/>
              </w:rPr>
              <w:t>HTTP/1.1 200 OK</w:t>
            </w:r>
          </w:p>
          <w:p w14:paraId="3B4CF73B" w14:textId="77777777" w:rsidR="00265A39" w:rsidRPr="006C06AF" w:rsidRDefault="00265A39" w:rsidP="00265A39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lang w:val="en-US"/>
              </w:rPr>
              <w:t>Content-type: text; charset=windows-1251</w:t>
            </w:r>
          </w:p>
          <w:p w14:paraId="12B55D5D" w14:textId="77777777" w:rsidR="00265A39" w:rsidRPr="006C06AF" w:rsidRDefault="00265A39" w:rsidP="00265A39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lang w:val="en-US"/>
              </w:rPr>
              <w:t>Last-Modified: Mon, 16 Mar 2009 21:14:44 GMT</w:t>
            </w:r>
          </w:p>
          <w:p w14:paraId="52CB84D6" w14:textId="77777777" w:rsidR="00265A39" w:rsidRPr="006C06AF" w:rsidRDefault="00265A39" w:rsidP="00265A39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lang w:val="en-US"/>
              </w:rPr>
              <w:t xml:space="preserve">Server: </w:t>
            </w:r>
            <w:proofErr w:type="spellStart"/>
            <w:r w:rsidRPr="006C06AF">
              <w:rPr>
                <w:lang w:val="en-US"/>
              </w:rPr>
              <w:t>Gepard</w:t>
            </w:r>
            <w:proofErr w:type="spellEnd"/>
            <w:r w:rsidRPr="006C06AF">
              <w:rPr>
                <w:lang w:val="en-US"/>
              </w:rPr>
              <w:t xml:space="preserve"> /1.3</w:t>
            </w:r>
          </w:p>
          <w:p w14:paraId="64B3ED97" w14:textId="77777777" w:rsidR="00265A39" w:rsidRPr="006C06AF" w:rsidRDefault="00265A39" w:rsidP="00265A39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lang w:val="en-US"/>
              </w:rPr>
              <w:t>Date: Thu, 25 May 2017 20:34:54 GMT</w:t>
            </w:r>
          </w:p>
          <w:p w14:paraId="65AEB09D" w14:textId="77777777" w:rsidR="00265A39" w:rsidRPr="006C06AF" w:rsidRDefault="00265A39" w:rsidP="00265A39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lang w:val="en-US"/>
              </w:rPr>
              <w:t>Accept-Ranges: bytes</w:t>
            </w:r>
          </w:p>
          <w:p w14:paraId="79BA736A" w14:textId="77777777" w:rsidR="00265A39" w:rsidRPr="004159B6" w:rsidRDefault="00265A39" w:rsidP="00265A39">
            <w:pPr>
              <w:pStyle w:val="text"/>
              <w:ind w:firstLine="0"/>
            </w:pPr>
            <w:r w:rsidRPr="006C06AF">
              <w:rPr>
                <w:lang w:val="en-US"/>
              </w:rPr>
              <w:t>Content-Length: 0</w:t>
            </w:r>
          </w:p>
        </w:tc>
        <w:tc>
          <w:tcPr>
            <w:tcW w:w="1836" w:type="dxa"/>
          </w:tcPr>
          <w:p w14:paraId="00EA976F" w14:textId="77777777" w:rsidR="00265A39" w:rsidRPr="00265A39" w:rsidRDefault="00265A39" w:rsidP="00265A39">
            <w:pPr>
              <w:pStyle w:val="text"/>
              <w:ind w:firstLine="0"/>
            </w:pPr>
            <w:r>
              <w:t>Метод</w:t>
            </w:r>
            <w:r w:rsidRPr="005D74E6">
              <w:t xml:space="preserve"> </w:t>
            </w:r>
            <w:r>
              <w:rPr>
                <w:lang w:val="en-US"/>
              </w:rPr>
              <w:t>HEAD</w:t>
            </w:r>
            <w:r w:rsidRPr="005D74E6">
              <w:t xml:space="preserve"> </w:t>
            </w:r>
            <w:r>
              <w:t>не</w:t>
            </w:r>
            <w:r w:rsidRPr="005D74E6">
              <w:t xml:space="preserve"> </w:t>
            </w:r>
            <w:r>
              <w:t>должен</w:t>
            </w:r>
            <w:r w:rsidRPr="005D74E6">
              <w:t xml:space="preserve"> </w:t>
            </w:r>
            <w:r>
              <w:t>включать</w:t>
            </w:r>
            <w:r w:rsidRPr="005D74E6">
              <w:t xml:space="preserve"> </w:t>
            </w:r>
            <w:r>
              <w:t>тело</w:t>
            </w:r>
            <w:r w:rsidRPr="005D74E6">
              <w:t xml:space="preserve"> </w:t>
            </w:r>
            <w:r>
              <w:t>ответа</w:t>
            </w:r>
            <w:r w:rsidRPr="005D74E6">
              <w:t xml:space="preserve">. </w:t>
            </w:r>
            <w:r>
              <w:t>Тест пройден.</w:t>
            </w:r>
          </w:p>
        </w:tc>
      </w:tr>
    </w:tbl>
    <w:p w14:paraId="5F0F1D52" w14:textId="77777777" w:rsidR="004159B6" w:rsidRPr="004159B6" w:rsidRDefault="004159B6" w:rsidP="004159B6">
      <w:pPr>
        <w:pStyle w:val="text"/>
        <w:ind w:firstLine="0"/>
      </w:pPr>
    </w:p>
    <w:p w14:paraId="61E4C008" w14:textId="77777777" w:rsidR="00265A39" w:rsidRDefault="00265A39" w:rsidP="00EE31EC">
      <w:pPr>
        <w:pStyle w:val="text"/>
      </w:pPr>
    </w:p>
    <w:p w14:paraId="1FA7ECAB" w14:textId="77777777" w:rsidR="007264AB" w:rsidRDefault="007264AB" w:rsidP="00EE31EC">
      <w:pPr>
        <w:pStyle w:val="text"/>
      </w:pPr>
    </w:p>
    <w:p w14:paraId="082F15F8" w14:textId="77777777" w:rsidR="00265A39" w:rsidRDefault="00E64167" w:rsidP="00265A39">
      <w:pPr>
        <w:pStyle w:val="text"/>
        <w:ind w:firstLine="0"/>
      </w:pPr>
      <w:r>
        <w:lastRenderedPageBreak/>
        <w:t>Продолжение таблицы 5</w:t>
      </w:r>
      <w:r w:rsidR="00265A39">
        <w:t>.1</w:t>
      </w:r>
    </w:p>
    <w:tbl>
      <w:tblPr>
        <w:tblStyle w:val="af0"/>
        <w:tblW w:w="0" w:type="auto"/>
        <w:tblLayout w:type="fixed"/>
        <w:tblLook w:val="04A0" w:firstRow="1" w:lastRow="0" w:firstColumn="1" w:lastColumn="0" w:noHBand="0" w:noVBand="1"/>
      </w:tblPr>
      <w:tblGrid>
        <w:gridCol w:w="1413"/>
        <w:gridCol w:w="2977"/>
        <w:gridCol w:w="2693"/>
        <w:gridCol w:w="2262"/>
      </w:tblGrid>
      <w:tr w:rsidR="00265A39" w14:paraId="7D53F8B1" w14:textId="77777777" w:rsidTr="007264AB">
        <w:tc>
          <w:tcPr>
            <w:tcW w:w="1413" w:type="dxa"/>
          </w:tcPr>
          <w:p w14:paraId="116A8744" w14:textId="77777777" w:rsidR="00265A39" w:rsidRDefault="00265A39" w:rsidP="00265A39">
            <w:pPr>
              <w:pStyle w:val="text"/>
              <w:ind w:firstLine="0"/>
              <w:jc w:val="center"/>
            </w:pPr>
            <w:r>
              <w:t>Запрос</w:t>
            </w:r>
          </w:p>
        </w:tc>
        <w:tc>
          <w:tcPr>
            <w:tcW w:w="2977" w:type="dxa"/>
          </w:tcPr>
          <w:p w14:paraId="3ED3E9B6" w14:textId="77777777" w:rsidR="00265A39" w:rsidRDefault="00265A39" w:rsidP="00265A39">
            <w:pPr>
              <w:pStyle w:val="text"/>
              <w:ind w:firstLine="0"/>
              <w:jc w:val="center"/>
            </w:pPr>
            <w:r>
              <w:t>Ответ</w:t>
            </w:r>
          </w:p>
        </w:tc>
        <w:tc>
          <w:tcPr>
            <w:tcW w:w="2693" w:type="dxa"/>
          </w:tcPr>
          <w:p w14:paraId="62B9B2D2" w14:textId="77777777" w:rsidR="00265A39" w:rsidRDefault="00265A39" w:rsidP="00265A39">
            <w:pPr>
              <w:pStyle w:val="text"/>
              <w:ind w:firstLine="0"/>
              <w:jc w:val="center"/>
            </w:pPr>
            <w:r>
              <w:t>Ожидаемый ответ</w:t>
            </w:r>
          </w:p>
        </w:tc>
        <w:tc>
          <w:tcPr>
            <w:tcW w:w="2262" w:type="dxa"/>
          </w:tcPr>
          <w:p w14:paraId="090E1BFA" w14:textId="77777777" w:rsidR="00265A39" w:rsidRDefault="00265A39" w:rsidP="00265A39">
            <w:pPr>
              <w:pStyle w:val="text"/>
              <w:ind w:firstLine="0"/>
              <w:jc w:val="center"/>
            </w:pPr>
            <w:r>
              <w:t>Пояснение</w:t>
            </w:r>
          </w:p>
        </w:tc>
      </w:tr>
      <w:tr w:rsidR="00265A39" w14:paraId="2278ABF9" w14:textId="77777777" w:rsidTr="007264AB">
        <w:tc>
          <w:tcPr>
            <w:tcW w:w="1413" w:type="dxa"/>
          </w:tcPr>
          <w:p w14:paraId="1978AB52" w14:textId="77777777" w:rsidR="00265A39" w:rsidRPr="00265A39" w:rsidRDefault="00265A39" w:rsidP="00265A39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lang w:val="en-US"/>
              </w:rPr>
              <w:t>OPTIONS / HTTP/1.1</w:t>
            </w:r>
          </w:p>
        </w:tc>
        <w:tc>
          <w:tcPr>
            <w:tcW w:w="2977" w:type="dxa"/>
          </w:tcPr>
          <w:p w14:paraId="45511692" w14:textId="77777777" w:rsidR="00265A39" w:rsidRPr="004159B6" w:rsidRDefault="00265A39" w:rsidP="00265A39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4159B6"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>HTTP/1.1 200 OK</w:t>
            </w:r>
          </w:p>
          <w:p w14:paraId="52DBB834" w14:textId="77777777" w:rsidR="00265A39" w:rsidRPr="004159B6" w:rsidRDefault="00265A39" w:rsidP="00265A39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4159B6"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>Accept-ranges</w:t>
            </w:r>
            <w:r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 xml:space="preserve">: </w:t>
            </w:r>
            <w:r w:rsidRPr="004159B6"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  <w:t>bytes</w:t>
            </w:r>
          </w:p>
          <w:p w14:paraId="52368293" w14:textId="77777777" w:rsidR="00265A39" w:rsidRPr="004159B6" w:rsidRDefault="00265A39" w:rsidP="00265A39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4159B6"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>Allow</w:t>
            </w:r>
            <w:r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 xml:space="preserve">: </w:t>
            </w:r>
            <w:r w:rsidRPr="004159B6"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  <w:t>OPTIONS, GET, HEAD, POST</w:t>
            </w:r>
          </w:p>
          <w:p w14:paraId="103C1985" w14:textId="77777777" w:rsidR="00265A39" w:rsidRPr="004159B6" w:rsidRDefault="00265A39" w:rsidP="00265A39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4159B6"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>Content-Length</w:t>
            </w:r>
            <w:r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 xml:space="preserve">: </w:t>
            </w:r>
            <w:r w:rsidRPr="004159B6"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  <w:t>0</w:t>
            </w:r>
          </w:p>
          <w:p w14:paraId="6CABCE2B" w14:textId="77777777" w:rsidR="00265A39" w:rsidRPr="004159B6" w:rsidRDefault="00265A39" w:rsidP="00265A39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4159B6"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>Date</w:t>
            </w:r>
            <w:r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 xml:space="preserve">: </w:t>
            </w:r>
            <w:r w:rsidRPr="004159B6"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  <w:t>Mon, 05 Jun 2017 22:04:08 GMT</w:t>
            </w:r>
          </w:p>
          <w:p w14:paraId="16113312" w14:textId="77777777" w:rsidR="00265A39" w:rsidRPr="00265A39" w:rsidRDefault="00265A39" w:rsidP="00265A39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4159B6"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 xml:space="preserve">Server: </w:t>
            </w:r>
            <w:proofErr w:type="spellStart"/>
            <w:r w:rsidRPr="004159B6"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  <w:t>Gepard</w:t>
            </w:r>
            <w:proofErr w:type="spellEnd"/>
            <w:r w:rsidRPr="004159B6"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  <w:t xml:space="preserve"> /1.3</w:t>
            </w:r>
          </w:p>
        </w:tc>
        <w:tc>
          <w:tcPr>
            <w:tcW w:w="2693" w:type="dxa"/>
          </w:tcPr>
          <w:p w14:paraId="2CE0FF4C" w14:textId="77777777" w:rsidR="00265A39" w:rsidRPr="004159B6" w:rsidRDefault="00265A39" w:rsidP="00265A39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4159B6"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>HTTP/1.1 200 OK</w:t>
            </w:r>
          </w:p>
          <w:p w14:paraId="4EAEE492" w14:textId="77777777" w:rsidR="00265A39" w:rsidRPr="004159B6" w:rsidRDefault="00265A39" w:rsidP="00265A39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4159B6"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>Accept-ranges</w:t>
            </w:r>
            <w:r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 xml:space="preserve">: </w:t>
            </w:r>
            <w:r w:rsidRPr="004159B6"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  <w:t>bytes</w:t>
            </w:r>
          </w:p>
          <w:p w14:paraId="26838657" w14:textId="77777777" w:rsidR="00265A39" w:rsidRPr="004159B6" w:rsidRDefault="00265A39" w:rsidP="00265A39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4159B6"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>Allow</w:t>
            </w:r>
            <w:r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 xml:space="preserve">: </w:t>
            </w:r>
            <w:r w:rsidRPr="004159B6"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  <w:t>OPTIONS, GET, HEAD, POST</w:t>
            </w:r>
          </w:p>
          <w:p w14:paraId="1EC56E28" w14:textId="77777777" w:rsidR="00265A39" w:rsidRPr="004159B6" w:rsidRDefault="00265A39" w:rsidP="00265A39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4159B6"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>Content-Length</w:t>
            </w:r>
            <w:r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 xml:space="preserve">: </w:t>
            </w:r>
            <w:r w:rsidRPr="004159B6"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  <w:t>0</w:t>
            </w:r>
          </w:p>
          <w:p w14:paraId="171FB100" w14:textId="77777777" w:rsidR="00265A39" w:rsidRPr="004159B6" w:rsidRDefault="00265A39" w:rsidP="00265A39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4159B6"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>Date</w:t>
            </w:r>
            <w:r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 xml:space="preserve">: </w:t>
            </w:r>
            <w:r w:rsidRPr="004159B6"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  <w:t>Mon, 05 Jun 2017 22:04:08 GMT</w:t>
            </w:r>
          </w:p>
          <w:p w14:paraId="35D616E1" w14:textId="77777777" w:rsidR="00265A39" w:rsidRPr="00265A39" w:rsidRDefault="00265A39" w:rsidP="00265A39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4159B6"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 xml:space="preserve">Server: </w:t>
            </w:r>
            <w:proofErr w:type="spellStart"/>
            <w:r w:rsidRPr="004159B6"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  <w:t>Gepard</w:t>
            </w:r>
            <w:proofErr w:type="spellEnd"/>
            <w:r w:rsidRPr="004159B6"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  <w:t xml:space="preserve"> /1.3</w:t>
            </w:r>
          </w:p>
        </w:tc>
        <w:tc>
          <w:tcPr>
            <w:tcW w:w="2262" w:type="dxa"/>
          </w:tcPr>
          <w:p w14:paraId="71389352" w14:textId="77777777" w:rsidR="00265A39" w:rsidRPr="004159B6" w:rsidRDefault="00265A39" w:rsidP="00265A39">
            <w:pPr>
              <w:pStyle w:val="text"/>
              <w:ind w:firstLine="0"/>
            </w:pPr>
            <w:r>
              <w:t>Список всех доступных операций сервер отдаёт верно. Тест пройден.</w:t>
            </w:r>
          </w:p>
        </w:tc>
      </w:tr>
      <w:tr w:rsidR="00265A39" w14:paraId="4193EF4C" w14:textId="77777777" w:rsidTr="007264AB">
        <w:tc>
          <w:tcPr>
            <w:tcW w:w="1413" w:type="dxa"/>
          </w:tcPr>
          <w:p w14:paraId="0A6A3A9D" w14:textId="77777777" w:rsidR="00265A39" w:rsidRPr="006C06AF" w:rsidRDefault="00265A39" w:rsidP="00265A39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lang w:val="en-US"/>
              </w:rPr>
              <w:t>GET / HTTP/1.1</w:t>
            </w:r>
          </w:p>
          <w:p w14:paraId="285753A1" w14:textId="77777777" w:rsidR="00265A39" w:rsidRPr="006C06AF" w:rsidRDefault="00265A39" w:rsidP="00265A39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lang w:val="en-US"/>
              </w:rPr>
              <w:t>Host: s4.localhost</w:t>
            </w:r>
          </w:p>
          <w:p w14:paraId="393022FA" w14:textId="77777777" w:rsidR="00265A39" w:rsidRPr="006C06AF" w:rsidRDefault="00265A39" w:rsidP="00265A39">
            <w:pPr>
              <w:pStyle w:val="text"/>
              <w:ind w:firstLine="0"/>
              <w:rPr>
                <w:lang w:val="en-US"/>
              </w:rPr>
            </w:pPr>
          </w:p>
        </w:tc>
        <w:tc>
          <w:tcPr>
            <w:tcW w:w="2977" w:type="dxa"/>
          </w:tcPr>
          <w:p w14:paraId="06BAA259" w14:textId="77777777" w:rsidR="00265A39" w:rsidRPr="006C06AF" w:rsidRDefault="00265A39" w:rsidP="00265A39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6C06AF"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>HTTP/1.1 401 Unauthorized</w:t>
            </w:r>
          </w:p>
          <w:p w14:paraId="40F2D56C" w14:textId="77777777" w:rsidR="00265A39" w:rsidRPr="006C06AF" w:rsidRDefault="00265A39" w:rsidP="00265A39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6C06AF"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 xml:space="preserve">Accept-ranges: </w:t>
            </w:r>
            <w:r w:rsidRPr="006C06AF"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  <w:t>bytes</w:t>
            </w:r>
          </w:p>
          <w:p w14:paraId="3EF266B4" w14:textId="77777777" w:rsidR="00265A39" w:rsidRPr="006C06AF" w:rsidRDefault="00265A39" w:rsidP="00265A39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6C06AF"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 xml:space="preserve">Content-Length: </w:t>
            </w:r>
            <w:r w:rsidRPr="006C06AF"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  <w:t>180</w:t>
            </w:r>
          </w:p>
          <w:p w14:paraId="745AD264" w14:textId="77777777" w:rsidR="00265A39" w:rsidRPr="006C06AF" w:rsidRDefault="00265A39" w:rsidP="00265A39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6C06AF"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 xml:space="preserve">Date: </w:t>
            </w:r>
            <w:r w:rsidRPr="006C06AF"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  <w:t>Thu, 25 May 2017 21:05:07 GMT</w:t>
            </w:r>
          </w:p>
          <w:p w14:paraId="5B463FB6" w14:textId="77777777" w:rsidR="00265A39" w:rsidRPr="006C06AF" w:rsidRDefault="00265A39" w:rsidP="00265A39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6C06AF"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 xml:space="preserve">Server: </w:t>
            </w:r>
            <w:proofErr w:type="spellStart"/>
            <w:r w:rsidRPr="006C06AF"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  <w:t>Gepard</w:t>
            </w:r>
            <w:proofErr w:type="spellEnd"/>
            <w:r w:rsidRPr="006C06AF"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  <w:t xml:space="preserve"> /1.3</w:t>
            </w:r>
          </w:p>
          <w:p w14:paraId="31070CD9" w14:textId="77777777" w:rsidR="00265A39" w:rsidRPr="006C06AF" w:rsidRDefault="00265A39" w:rsidP="00265A39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6C06AF"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 xml:space="preserve">WWW-Authenticate: </w:t>
            </w:r>
            <w:r w:rsidRPr="006C06AF"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  <w:t>Basic realm="Secure Directory Access"</w:t>
            </w:r>
          </w:p>
          <w:p w14:paraId="7684B19A" w14:textId="77777777" w:rsidR="00265A39" w:rsidRDefault="00265A39" w:rsidP="00265A39">
            <w:pPr>
              <w:pStyle w:val="text"/>
              <w:ind w:firstLine="0"/>
              <w:rPr>
                <w:lang w:val="en-US"/>
              </w:rPr>
            </w:pPr>
          </w:p>
          <w:p w14:paraId="5B9E59CE" w14:textId="77777777" w:rsidR="00265A39" w:rsidRPr="006C06AF" w:rsidRDefault="00265A39" w:rsidP="00265A39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lang w:val="en-US"/>
              </w:rPr>
              <w:t>&lt;</w:t>
            </w:r>
            <w:r w:rsidRPr="006C06AF">
              <w:t>содержимое</w:t>
            </w:r>
            <w:r>
              <w:rPr>
                <w:lang w:val="en-US"/>
              </w:rPr>
              <w:t xml:space="preserve"> </w:t>
            </w:r>
            <w:r>
              <w:t>ошибки</w:t>
            </w:r>
            <w:r w:rsidRPr="006C06AF">
              <w:rPr>
                <w:lang w:val="en-US"/>
              </w:rPr>
              <w:t>&gt;</w:t>
            </w:r>
          </w:p>
        </w:tc>
        <w:tc>
          <w:tcPr>
            <w:tcW w:w="2693" w:type="dxa"/>
          </w:tcPr>
          <w:p w14:paraId="64E80D39" w14:textId="77777777" w:rsidR="00265A39" w:rsidRPr="006C06AF" w:rsidRDefault="00265A39" w:rsidP="00265A39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6C06AF"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>HTTP/1.1 401 Unauthorized</w:t>
            </w:r>
          </w:p>
          <w:p w14:paraId="3550384C" w14:textId="77777777" w:rsidR="00265A39" w:rsidRPr="006C06AF" w:rsidRDefault="00265A39" w:rsidP="00265A39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6C06AF"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 xml:space="preserve">Accept-ranges: </w:t>
            </w:r>
            <w:r w:rsidRPr="006C06AF"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  <w:t>bytes</w:t>
            </w:r>
          </w:p>
          <w:p w14:paraId="618C875C" w14:textId="77777777" w:rsidR="00265A39" w:rsidRPr="006C06AF" w:rsidRDefault="00265A39" w:rsidP="00265A39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6C06AF"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 xml:space="preserve">Content-Length: </w:t>
            </w:r>
            <w:r w:rsidRPr="006C06AF"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  <w:t>180</w:t>
            </w:r>
          </w:p>
          <w:p w14:paraId="6731C6C3" w14:textId="77777777" w:rsidR="00265A39" w:rsidRPr="006C06AF" w:rsidRDefault="00265A39" w:rsidP="00265A39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6C06AF"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 xml:space="preserve">Date: </w:t>
            </w:r>
            <w:r w:rsidRPr="006C06AF"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  <w:t>Thu, 25 May 2017 21:05:07 GMT</w:t>
            </w:r>
          </w:p>
          <w:p w14:paraId="7BA307B8" w14:textId="77777777" w:rsidR="00265A39" w:rsidRPr="006C06AF" w:rsidRDefault="00265A39" w:rsidP="00265A39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6C06AF"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 xml:space="preserve">Server: </w:t>
            </w:r>
            <w:proofErr w:type="spellStart"/>
            <w:r w:rsidRPr="006C06AF"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  <w:t>Gepard</w:t>
            </w:r>
            <w:proofErr w:type="spellEnd"/>
            <w:r w:rsidRPr="006C06AF"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  <w:t xml:space="preserve"> /1.3</w:t>
            </w:r>
          </w:p>
          <w:p w14:paraId="386C18BA" w14:textId="77777777" w:rsidR="00265A39" w:rsidRPr="006C06AF" w:rsidRDefault="00265A39" w:rsidP="00265A39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6C06AF"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 xml:space="preserve">WWW-Authenticate: </w:t>
            </w:r>
            <w:r w:rsidRPr="006C06AF"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  <w:t>Basic realm="Secure Directory Access"</w:t>
            </w:r>
          </w:p>
          <w:p w14:paraId="25FD6D37" w14:textId="77777777" w:rsidR="00265A39" w:rsidRDefault="00265A39" w:rsidP="00265A39">
            <w:pPr>
              <w:pStyle w:val="text"/>
              <w:ind w:firstLine="0"/>
              <w:rPr>
                <w:lang w:val="en-US"/>
              </w:rPr>
            </w:pPr>
          </w:p>
          <w:p w14:paraId="0653A210" w14:textId="77777777" w:rsidR="00265A39" w:rsidRPr="006C06AF" w:rsidRDefault="00265A39" w:rsidP="00265A39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lang w:val="en-US"/>
              </w:rPr>
              <w:t>&lt;</w:t>
            </w:r>
            <w:r w:rsidRPr="006C06AF">
              <w:t>содержимое</w:t>
            </w:r>
            <w:r>
              <w:t xml:space="preserve"> ошибки</w:t>
            </w:r>
            <w:r w:rsidRPr="006C06AF">
              <w:rPr>
                <w:lang w:val="en-US"/>
              </w:rPr>
              <w:t>&gt;</w:t>
            </w:r>
          </w:p>
        </w:tc>
        <w:tc>
          <w:tcPr>
            <w:tcW w:w="2262" w:type="dxa"/>
          </w:tcPr>
          <w:p w14:paraId="517CF370" w14:textId="77777777" w:rsidR="00265A39" w:rsidRPr="00265A39" w:rsidRDefault="00265A39" w:rsidP="00265A39">
            <w:pPr>
              <w:pStyle w:val="text"/>
              <w:ind w:firstLine="0"/>
              <w:rPr>
                <w:lang w:val="en-US"/>
              </w:rPr>
            </w:pPr>
            <w:r>
              <w:t>Сервер отклонил запрос данных без авторизации. Тест пройден.</w:t>
            </w:r>
          </w:p>
        </w:tc>
      </w:tr>
      <w:tr w:rsidR="00265A39" w:rsidRPr="007264AB" w14:paraId="6715CA25" w14:textId="77777777" w:rsidTr="007264AB">
        <w:tc>
          <w:tcPr>
            <w:tcW w:w="1413" w:type="dxa"/>
          </w:tcPr>
          <w:p w14:paraId="635007C1" w14:textId="77777777" w:rsidR="00265A39" w:rsidRPr="006C06AF" w:rsidRDefault="00265A39" w:rsidP="00265A39">
            <w:pPr>
              <w:pStyle w:val="text"/>
              <w:ind w:firstLine="0"/>
              <w:rPr>
                <w:szCs w:val="28"/>
                <w:lang w:val="en-US"/>
              </w:rPr>
            </w:pPr>
            <w:r w:rsidRPr="006C06AF">
              <w:rPr>
                <w:szCs w:val="28"/>
                <w:lang w:val="en-US"/>
              </w:rPr>
              <w:t>POST / HTTP/1.1</w:t>
            </w:r>
          </w:p>
          <w:p w14:paraId="10466C74" w14:textId="77777777" w:rsidR="00265A39" w:rsidRPr="006C06AF" w:rsidRDefault="00265A39" w:rsidP="00265A39">
            <w:pPr>
              <w:pStyle w:val="text"/>
              <w:ind w:firstLine="0"/>
              <w:rPr>
                <w:szCs w:val="28"/>
                <w:lang w:val="en-US"/>
              </w:rPr>
            </w:pPr>
            <w:r w:rsidRPr="006C06AF">
              <w:rPr>
                <w:szCs w:val="28"/>
                <w:lang w:val="en-US"/>
              </w:rPr>
              <w:t>Host: s4.localhost</w:t>
            </w:r>
          </w:p>
        </w:tc>
        <w:tc>
          <w:tcPr>
            <w:tcW w:w="2977" w:type="dxa"/>
          </w:tcPr>
          <w:p w14:paraId="78BB62D9" w14:textId="77777777" w:rsidR="00265A39" w:rsidRPr="006C06AF" w:rsidRDefault="00265A39" w:rsidP="00265A39">
            <w:pPr>
              <w:pStyle w:val="text"/>
              <w:ind w:firstLine="0"/>
              <w:rPr>
                <w:szCs w:val="28"/>
                <w:lang w:val="en-US"/>
              </w:rPr>
            </w:pPr>
            <w:r w:rsidRPr="006C06AF">
              <w:rPr>
                <w:szCs w:val="28"/>
                <w:lang w:val="en-US"/>
              </w:rPr>
              <w:t>HTTP/1.1 201 Created</w:t>
            </w:r>
          </w:p>
          <w:p w14:paraId="47CC0E53" w14:textId="77777777" w:rsidR="00265A39" w:rsidRPr="006C06AF" w:rsidRDefault="00265A39" w:rsidP="00265A39">
            <w:pPr>
              <w:pStyle w:val="text"/>
              <w:ind w:firstLine="0"/>
              <w:rPr>
                <w:szCs w:val="28"/>
                <w:lang w:val="en-US"/>
              </w:rPr>
            </w:pPr>
            <w:r w:rsidRPr="006C06AF">
              <w:rPr>
                <w:szCs w:val="28"/>
                <w:lang w:val="en-US"/>
              </w:rPr>
              <w:t xml:space="preserve">Server: </w:t>
            </w:r>
            <w:proofErr w:type="spellStart"/>
            <w:r w:rsidRPr="006C06AF">
              <w:rPr>
                <w:szCs w:val="28"/>
                <w:lang w:val="en-US"/>
              </w:rPr>
              <w:t>Gepard</w:t>
            </w:r>
            <w:proofErr w:type="spellEnd"/>
            <w:r w:rsidRPr="006C06AF">
              <w:rPr>
                <w:szCs w:val="28"/>
                <w:lang w:val="en-US"/>
              </w:rPr>
              <w:t xml:space="preserve"> /1.3</w:t>
            </w:r>
          </w:p>
          <w:p w14:paraId="7A4E6AC7" w14:textId="77777777" w:rsidR="00265A39" w:rsidRPr="006C06AF" w:rsidRDefault="00265A39" w:rsidP="00265A39">
            <w:pPr>
              <w:pStyle w:val="text"/>
              <w:ind w:firstLine="0"/>
              <w:rPr>
                <w:szCs w:val="28"/>
                <w:lang w:val="en-US"/>
              </w:rPr>
            </w:pPr>
            <w:r w:rsidRPr="006C06AF">
              <w:rPr>
                <w:szCs w:val="28"/>
                <w:lang w:val="en-US"/>
              </w:rPr>
              <w:t>Date: Thu, 25 May 2017 21:20:38 GMT</w:t>
            </w:r>
          </w:p>
          <w:p w14:paraId="2D635253" w14:textId="77777777" w:rsidR="00265A39" w:rsidRPr="006C06AF" w:rsidRDefault="00265A39" w:rsidP="00265A39">
            <w:pPr>
              <w:pStyle w:val="text"/>
              <w:ind w:firstLine="0"/>
              <w:rPr>
                <w:szCs w:val="28"/>
                <w:lang w:val="en-US"/>
              </w:rPr>
            </w:pPr>
            <w:r w:rsidRPr="006C06AF">
              <w:rPr>
                <w:szCs w:val="28"/>
                <w:lang w:val="en-US"/>
              </w:rPr>
              <w:t>Accept-Ranges: bytes</w:t>
            </w:r>
          </w:p>
          <w:p w14:paraId="565A01B5" w14:textId="77777777" w:rsidR="00265A39" w:rsidRPr="006C06AF" w:rsidRDefault="00265A39" w:rsidP="00265A39">
            <w:pPr>
              <w:pStyle w:val="text"/>
              <w:ind w:firstLine="0"/>
              <w:rPr>
                <w:szCs w:val="28"/>
                <w:lang w:val="en-US"/>
              </w:rPr>
            </w:pPr>
            <w:r w:rsidRPr="006C06AF">
              <w:rPr>
                <w:szCs w:val="28"/>
                <w:lang w:val="en-US"/>
              </w:rPr>
              <w:t>Content-Length: 26</w:t>
            </w:r>
          </w:p>
          <w:p w14:paraId="56006880" w14:textId="77777777" w:rsidR="00265A39" w:rsidRPr="006C06AF" w:rsidRDefault="00265A39" w:rsidP="00265A39">
            <w:pPr>
              <w:pStyle w:val="text"/>
              <w:ind w:firstLine="0"/>
              <w:rPr>
                <w:szCs w:val="28"/>
                <w:lang w:val="en-US"/>
              </w:rPr>
            </w:pPr>
          </w:p>
          <w:p w14:paraId="68B5D7FB" w14:textId="77777777" w:rsidR="00265A39" w:rsidRPr="006C06AF" w:rsidRDefault="00265A39" w:rsidP="00265A39">
            <w:pPr>
              <w:pStyle w:val="text"/>
              <w:ind w:firstLine="0"/>
              <w:rPr>
                <w:b/>
                <w:bCs/>
                <w:color w:val="000000" w:themeColor="text1"/>
                <w:kern w:val="0"/>
                <w:szCs w:val="28"/>
                <w:lang w:val="en-US" w:bidi="ar-SA"/>
              </w:rPr>
            </w:pPr>
            <w:r w:rsidRPr="006C06AF">
              <w:rPr>
                <w:szCs w:val="28"/>
                <w:lang w:val="en-US"/>
              </w:rPr>
              <w:t>Created /</w:t>
            </w:r>
            <w:proofErr w:type="spellStart"/>
            <w:r w:rsidRPr="006C06AF">
              <w:rPr>
                <w:szCs w:val="28"/>
                <w:lang w:val="en-US"/>
              </w:rPr>
              <w:t>tmp</w:t>
            </w:r>
            <w:proofErr w:type="spellEnd"/>
            <w:r w:rsidRPr="006C06AF">
              <w:rPr>
                <w:szCs w:val="28"/>
                <w:lang w:val="en-US"/>
              </w:rPr>
              <w:t>/file3.txt&lt;</w:t>
            </w:r>
            <w:proofErr w:type="spellStart"/>
            <w:r w:rsidRPr="006C06AF">
              <w:rPr>
                <w:szCs w:val="28"/>
                <w:lang w:val="en-US"/>
              </w:rPr>
              <w:t>br</w:t>
            </w:r>
            <w:proofErr w:type="spellEnd"/>
            <w:r w:rsidRPr="006C06AF">
              <w:rPr>
                <w:szCs w:val="28"/>
                <w:lang w:val="en-US"/>
              </w:rPr>
              <w:t>&gt;</w:t>
            </w:r>
          </w:p>
        </w:tc>
        <w:tc>
          <w:tcPr>
            <w:tcW w:w="2693" w:type="dxa"/>
          </w:tcPr>
          <w:p w14:paraId="232B9E17" w14:textId="77777777" w:rsidR="00265A39" w:rsidRPr="006C06AF" w:rsidRDefault="00265A39" w:rsidP="00265A39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6C06AF"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>HTTP/1.1 401 Unauthorized</w:t>
            </w:r>
          </w:p>
          <w:p w14:paraId="5B5C8D07" w14:textId="77777777" w:rsidR="00265A39" w:rsidRPr="006C06AF" w:rsidRDefault="00265A39" w:rsidP="00265A39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6C06AF"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 xml:space="preserve">Accept-ranges: </w:t>
            </w:r>
            <w:r w:rsidRPr="006C06AF"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  <w:t>bytes</w:t>
            </w:r>
          </w:p>
          <w:p w14:paraId="089B39FC" w14:textId="77777777" w:rsidR="00265A39" w:rsidRPr="006C06AF" w:rsidRDefault="00265A39" w:rsidP="00265A39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6C06AF"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 xml:space="preserve">Content-Length: </w:t>
            </w:r>
            <w:r w:rsidRPr="006C06AF"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  <w:t>180</w:t>
            </w:r>
          </w:p>
          <w:p w14:paraId="460C365D" w14:textId="77777777" w:rsidR="00265A39" w:rsidRPr="006C06AF" w:rsidRDefault="00265A39" w:rsidP="00265A39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6C06AF"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 xml:space="preserve">Date: </w:t>
            </w:r>
            <w:r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  <w:t>Thu, 25 May 2017 21:20:38</w:t>
            </w:r>
            <w:r w:rsidRPr="006C06AF"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  <w:t xml:space="preserve"> GMT</w:t>
            </w:r>
          </w:p>
          <w:p w14:paraId="5D8E6201" w14:textId="77777777" w:rsidR="00265A39" w:rsidRPr="006C06AF" w:rsidRDefault="00265A39" w:rsidP="00265A39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6C06AF"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 xml:space="preserve">Server: </w:t>
            </w:r>
            <w:proofErr w:type="spellStart"/>
            <w:r w:rsidRPr="006C06AF"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  <w:t>Gepard</w:t>
            </w:r>
            <w:proofErr w:type="spellEnd"/>
            <w:r w:rsidRPr="006C06AF"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  <w:t xml:space="preserve"> /1.3</w:t>
            </w:r>
          </w:p>
          <w:p w14:paraId="3A52A07F" w14:textId="77777777" w:rsidR="00265A39" w:rsidRPr="006C06AF" w:rsidRDefault="00265A39" w:rsidP="00265A39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6C06AF">
              <w:rPr>
                <w:rFonts w:hAnsi="Times New Roman"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  <w:t xml:space="preserve">WWW-Authenticate: </w:t>
            </w:r>
            <w:r w:rsidRPr="006C06AF">
              <w:rPr>
                <w:rFonts w:hAnsi="Times New Roman"/>
                <w:color w:val="000000" w:themeColor="text1"/>
                <w:kern w:val="0"/>
                <w:sz w:val="28"/>
                <w:szCs w:val="28"/>
                <w:lang w:val="en-US" w:bidi="ar-SA"/>
              </w:rPr>
              <w:t>Basic realm="Secure Directory Access"</w:t>
            </w:r>
          </w:p>
          <w:p w14:paraId="0EE403B4" w14:textId="77777777" w:rsidR="00265A39" w:rsidRDefault="00265A39" w:rsidP="00265A39">
            <w:pPr>
              <w:pStyle w:val="text"/>
              <w:ind w:firstLine="0"/>
              <w:rPr>
                <w:lang w:val="en-US"/>
              </w:rPr>
            </w:pPr>
          </w:p>
          <w:p w14:paraId="5C6EC284" w14:textId="77777777" w:rsidR="00265A39" w:rsidRPr="006C06AF" w:rsidRDefault="00265A39" w:rsidP="00265A39">
            <w:pPr>
              <w:pStyle w:val="text"/>
              <w:ind w:firstLine="0"/>
              <w:rPr>
                <w:b/>
                <w:bCs/>
                <w:color w:val="000000" w:themeColor="text1"/>
                <w:kern w:val="0"/>
                <w:szCs w:val="28"/>
                <w:lang w:val="en-US" w:bidi="ar-SA"/>
              </w:rPr>
            </w:pPr>
            <w:r w:rsidRPr="006C06AF">
              <w:rPr>
                <w:lang w:val="en-US"/>
              </w:rPr>
              <w:t>&lt;</w:t>
            </w:r>
            <w:r w:rsidRPr="006C06AF">
              <w:t>содержимое</w:t>
            </w:r>
            <w:r>
              <w:t xml:space="preserve"> ошибки</w:t>
            </w:r>
            <w:r w:rsidRPr="006C06AF">
              <w:rPr>
                <w:lang w:val="en-US"/>
              </w:rPr>
              <w:t>&gt;</w:t>
            </w:r>
          </w:p>
        </w:tc>
        <w:tc>
          <w:tcPr>
            <w:tcW w:w="2262" w:type="dxa"/>
          </w:tcPr>
          <w:p w14:paraId="20292FA7" w14:textId="77777777" w:rsidR="00265A39" w:rsidRPr="00C15A26" w:rsidRDefault="007264AB" w:rsidP="00265A39">
            <w:pPr>
              <w:pStyle w:val="text"/>
              <w:ind w:firstLine="0"/>
              <w:rPr>
                <w:lang w:val="en-US"/>
              </w:rPr>
            </w:pPr>
            <w:r>
              <w:t xml:space="preserve">Был добавлен файла на сайт, защищенный авторизацией. Это произошло из-за добавления </w:t>
            </w:r>
            <w:proofErr w:type="spellStart"/>
            <w:r>
              <w:rPr>
                <w:lang w:val="en-US"/>
              </w:rPr>
              <w:t>PostMethodHandler</w:t>
            </w:r>
            <w:proofErr w:type="spellEnd"/>
            <w:r w:rsidRPr="007264AB">
              <w:t>’</w:t>
            </w:r>
            <w:r>
              <w:t>а в конец цепочки. После исправления ошибки (перемещения объекта) тест был пройден.</w:t>
            </w:r>
          </w:p>
        </w:tc>
      </w:tr>
    </w:tbl>
    <w:p w14:paraId="49F8DB49" w14:textId="77777777" w:rsidR="00265A39" w:rsidRDefault="00265A39" w:rsidP="007264AB">
      <w:pPr>
        <w:pStyle w:val="text"/>
        <w:ind w:firstLine="0"/>
      </w:pPr>
    </w:p>
    <w:p w14:paraId="6B01644C" w14:textId="77777777" w:rsidR="007264AB" w:rsidRDefault="00E64167" w:rsidP="007264AB">
      <w:pPr>
        <w:pStyle w:val="text"/>
        <w:ind w:firstLine="0"/>
      </w:pPr>
      <w:r>
        <w:lastRenderedPageBreak/>
        <w:t>Продолжение таблицы 5</w:t>
      </w:r>
      <w:r w:rsidR="007264AB">
        <w:t>.1</w:t>
      </w:r>
    </w:p>
    <w:tbl>
      <w:tblPr>
        <w:tblStyle w:val="af0"/>
        <w:tblW w:w="0" w:type="auto"/>
        <w:tblLayout w:type="fixed"/>
        <w:tblLook w:val="04A0" w:firstRow="1" w:lastRow="0" w:firstColumn="1" w:lastColumn="0" w:noHBand="0" w:noVBand="1"/>
      </w:tblPr>
      <w:tblGrid>
        <w:gridCol w:w="1555"/>
        <w:gridCol w:w="2693"/>
        <w:gridCol w:w="2410"/>
        <w:gridCol w:w="2687"/>
      </w:tblGrid>
      <w:tr w:rsidR="003F7B4C" w14:paraId="4E156784" w14:textId="77777777" w:rsidTr="003F7B4C">
        <w:tc>
          <w:tcPr>
            <w:tcW w:w="1555" w:type="dxa"/>
          </w:tcPr>
          <w:p w14:paraId="2F719D37" w14:textId="77777777" w:rsidR="007264AB" w:rsidRDefault="007264AB" w:rsidP="007264AB">
            <w:pPr>
              <w:pStyle w:val="text"/>
              <w:ind w:firstLine="0"/>
              <w:jc w:val="center"/>
            </w:pPr>
            <w:r>
              <w:t>Запрос</w:t>
            </w:r>
          </w:p>
        </w:tc>
        <w:tc>
          <w:tcPr>
            <w:tcW w:w="2693" w:type="dxa"/>
          </w:tcPr>
          <w:p w14:paraId="34A90625" w14:textId="77777777" w:rsidR="007264AB" w:rsidRDefault="007264AB" w:rsidP="007264AB">
            <w:pPr>
              <w:pStyle w:val="text"/>
              <w:ind w:firstLine="0"/>
              <w:jc w:val="center"/>
            </w:pPr>
            <w:r>
              <w:t>Ответ</w:t>
            </w:r>
          </w:p>
        </w:tc>
        <w:tc>
          <w:tcPr>
            <w:tcW w:w="2410" w:type="dxa"/>
          </w:tcPr>
          <w:p w14:paraId="535D9800" w14:textId="77777777" w:rsidR="007264AB" w:rsidRDefault="007264AB" w:rsidP="007264AB">
            <w:pPr>
              <w:pStyle w:val="text"/>
              <w:ind w:firstLine="0"/>
              <w:jc w:val="center"/>
            </w:pPr>
            <w:r>
              <w:t>Ожидаемый ответ</w:t>
            </w:r>
          </w:p>
        </w:tc>
        <w:tc>
          <w:tcPr>
            <w:tcW w:w="2687" w:type="dxa"/>
          </w:tcPr>
          <w:p w14:paraId="489D1AAE" w14:textId="77777777" w:rsidR="007264AB" w:rsidRDefault="007264AB" w:rsidP="007264AB">
            <w:pPr>
              <w:pStyle w:val="text"/>
              <w:ind w:firstLine="0"/>
              <w:jc w:val="center"/>
            </w:pPr>
            <w:r>
              <w:t>Пояснение</w:t>
            </w:r>
          </w:p>
        </w:tc>
      </w:tr>
      <w:tr w:rsidR="003F7B4C" w:rsidRPr="003F7B4C" w14:paraId="722DC9B5" w14:textId="77777777" w:rsidTr="003F7B4C">
        <w:tc>
          <w:tcPr>
            <w:tcW w:w="1555" w:type="dxa"/>
          </w:tcPr>
          <w:p w14:paraId="263118C8" w14:textId="77777777" w:rsidR="003F7B4C" w:rsidRPr="006C06AF" w:rsidRDefault="003F7B4C" w:rsidP="003F7B4C">
            <w:pPr>
              <w:pStyle w:val="text"/>
              <w:ind w:firstLine="0"/>
              <w:rPr>
                <w:szCs w:val="28"/>
                <w:lang w:val="en-US"/>
              </w:rPr>
            </w:pPr>
            <w:r w:rsidRPr="006C06AF">
              <w:rPr>
                <w:szCs w:val="28"/>
                <w:lang w:val="en-US"/>
              </w:rPr>
              <w:t>POST / HTTP/1.1</w:t>
            </w:r>
          </w:p>
          <w:p w14:paraId="449084BA" w14:textId="77777777" w:rsidR="003F7B4C" w:rsidRPr="006C06AF" w:rsidRDefault="003F7B4C" w:rsidP="003F7B4C">
            <w:pPr>
              <w:pStyle w:val="text"/>
              <w:ind w:firstLine="0"/>
              <w:rPr>
                <w:szCs w:val="28"/>
                <w:lang w:val="en-US"/>
              </w:rPr>
            </w:pPr>
            <w:r w:rsidRPr="006C06AF">
              <w:rPr>
                <w:szCs w:val="28"/>
                <w:lang w:val="en-US"/>
              </w:rPr>
              <w:t>Host: s4.localhost</w:t>
            </w:r>
          </w:p>
        </w:tc>
        <w:tc>
          <w:tcPr>
            <w:tcW w:w="2693" w:type="dxa"/>
          </w:tcPr>
          <w:p w14:paraId="7740A5C3" w14:textId="77777777" w:rsidR="003F7B4C" w:rsidRPr="006C06AF" w:rsidRDefault="003F7B4C" w:rsidP="003F7B4C">
            <w:pPr>
              <w:pStyle w:val="text"/>
              <w:ind w:firstLine="0"/>
              <w:rPr>
                <w:szCs w:val="28"/>
                <w:lang w:val="en-US"/>
              </w:rPr>
            </w:pPr>
            <w:r w:rsidRPr="006C06AF">
              <w:rPr>
                <w:szCs w:val="28"/>
                <w:lang w:val="en-US"/>
              </w:rPr>
              <w:t>HTTP/1.1 201 Created</w:t>
            </w:r>
          </w:p>
          <w:p w14:paraId="06243403" w14:textId="77777777" w:rsidR="003F7B4C" w:rsidRPr="006C06AF" w:rsidRDefault="003F7B4C" w:rsidP="003F7B4C">
            <w:pPr>
              <w:pStyle w:val="text"/>
              <w:ind w:firstLine="0"/>
              <w:rPr>
                <w:szCs w:val="28"/>
                <w:lang w:val="en-US"/>
              </w:rPr>
            </w:pPr>
            <w:r w:rsidRPr="006C06AF">
              <w:rPr>
                <w:szCs w:val="28"/>
                <w:lang w:val="en-US"/>
              </w:rPr>
              <w:t xml:space="preserve">Server: </w:t>
            </w:r>
            <w:proofErr w:type="spellStart"/>
            <w:r w:rsidRPr="006C06AF">
              <w:rPr>
                <w:szCs w:val="28"/>
                <w:lang w:val="en-US"/>
              </w:rPr>
              <w:t>Gepard</w:t>
            </w:r>
            <w:proofErr w:type="spellEnd"/>
            <w:r w:rsidRPr="006C06AF">
              <w:rPr>
                <w:szCs w:val="28"/>
                <w:lang w:val="en-US"/>
              </w:rPr>
              <w:t xml:space="preserve"> /1.3</w:t>
            </w:r>
          </w:p>
          <w:p w14:paraId="35EC0878" w14:textId="77777777" w:rsidR="003F7B4C" w:rsidRPr="006C06AF" w:rsidRDefault="003F7B4C" w:rsidP="003F7B4C">
            <w:pPr>
              <w:pStyle w:val="text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Date: Thu, 25 May 2017 21:50:58</w:t>
            </w:r>
            <w:r w:rsidRPr="006C06AF">
              <w:rPr>
                <w:szCs w:val="28"/>
                <w:lang w:val="en-US"/>
              </w:rPr>
              <w:t xml:space="preserve"> GMT</w:t>
            </w:r>
          </w:p>
          <w:p w14:paraId="3B0DB1F8" w14:textId="77777777" w:rsidR="003F7B4C" w:rsidRPr="006C06AF" w:rsidRDefault="003F7B4C" w:rsidP="003F7B4C">
            <w:pPr>
              <w:pStyle w:val="text"/>
              <w:ind w:firstLine="0"/>
              <w:rPr>
                <w:szCs w:val="28"/>
                <w:lang w:val="en-US"/>
              </w:rPr>
            </w:pPr>
            <w:r w:rsidRPr="006C06AF">
              <w:rPr>
                <w:szCs w:val="28"/>
                <w:lang w:val="en-US"/>
              </w:rPr>
              <w:t>Accept-Ranges: bytes</w:t>
            </w:r>
          </w:p>
          <w:p w14:paraId="177150C9" w14:textId="77777777" w:rsidR="003F7B4C" w:rsidRPr="006C06AF" w:rsidRDefault="003F7B4C" w:rsidP="003F7B4C">
            <w:pPr>
              <w:pStyle w:val="text"/>
              <w:ind w:firstLine="0"/>
              <w:rPr>
                <w:szCs w:val="28"/>
                <w:lang w:val="en-US"/>
              </w:rPr>
            </w:pPr>
            <w:r w:rsidRPr="006C06AF">
              <w:rPr>
                <w:szCs w:val="28"/>
                <w:lang w:val="en-US"/>
              </w:rPr>
              <w:t>Content-Length: 26</w:t>
            </w:r>
          </w:p>
          <w:p w14:paraId="7134F2C1" w14:textId="77777777" w:rsidR="003F7B4C" w:rsidRPr="006C06AF" w:rsidRDefault="003F7B4C" w:rsidP="003F7B4C">
            <w:pPr>
              <w:pStyle w:val="text"/>
              <w:ind w:firstLine="0"/>
              <w:rPr>
                <w:szCs w:val="28"/>
                <w:lang w:val="en-US"/>
              </w:rPr>
            </w:pPr>
          </w:p>
          <w:p w14:paraId="1751B7BF" w14:textId="77777777" w:rsidR="003F7B4C" w:rsidRPr="006C06AF" w:rsidRDefault="003F7B4C" w:rsidP="003F7B4C">
            <w:pPr>
              <w:pStyle w:val="text"/>
              <w:ind w:firstLine="0"/>
              <w:rPr>
                <w:b/>
                <w:bCs/>
                <w:color w:val="000000" w:themeColor="text1"/>
                <w:kern w:val="0"/>
                <w:szCs w:val="28"/>
                <w:lang w:val="en-US" w:bidi="ar-SA"/>
              </w:rPr>
            </w:pPr>
            <w:r w:rsidRPr="006C06AF">
              <w:rPr>
                <w:szCs w:val="28"/>
                <w:lang w:val="en-US"/>
              </w:rPr>
              <w:t>Created /</w:t>
            </w:r>
            <w:proofErr w:type="spellStart"/>
            <w:r w:rsidRPr="006C06AF">
              <w:rPr>
                <w:szCs w:val="28"/>
                <w:lang w:val="en-US"/>
              </w:rPr>
              <w:t>tmp</w:t>
            </w:r>
            <w:proofErr w:type="spellEnd"/>
            <w:r w:rsidRPr="006C06AF">
              <w:rPr>
                <w:szCs w:val="28"/>
                <w:lang w:val="en-US"/>
              </w:rPr>
              <w:t>/file3.txt&lt;</w:t>
            </w:r>
            <w:proofErr w:type="spellStart"/>
            <w:r w:rsidRPr="006C06AF">
              <w:rPr>
                <w:szCs w:val="28"/>
                <w:lang w:val="en-US"/>
              </w:rPr>
              <w:t>br</w:t>
            </w:r>
            <w:proofErr w:type="spellEnd"/>
            <w:r w:rsidRPr="006C06AF">
              <w:rPr>
                <w:szCs w:val="28"/>
                <w:lang w:val="en-US"/>
              </w:rPr>
              <w:t>&gt;</w:t>
            </w:r>
          </w:p>
        </w:tc>
        <w:tc>
          <w:tcPr>
            <w:tcW w:w="2410" w:type="dxa"/>
          </w:tcPr>
          <w:p w14:paraId="3502E7F0" w14:textId="77777777" w:rsidR="003F7B4C" w:rsidRPr="006C06AF" w:rsidRDefault="003F7B4C" w:rsidP="003F7B4C">
            <w:pPr>
              <w:pStyle w:val="text"/>
              <w:ind w:firstLine="0"/>
              <w:rPr>
                <w:szCs w:val="28"/>
                <w:lang w:val="en-US"/>
              </w:rPr>
            </w:pPr>
            <w:r w:rsidRPr="006C06AF">
              <w:rPr>
                <w:szCs w:val="28"/>
                <w:lang w:val="en-US"/>
              </w:rPr>
              <w:t>HTTP/1.1 201 Created</w:t>
            </w:r>
          </w:p>
          <w:p w14:paraId="4B88BBF4" w14:textId="77777777" w:rsidR="003F7B4C" w:rsidRPr="006C06AF" w:rsidRDefault="003F7B4C" w:rsidP="003F7B4C">
            <w:pPr>
              <w:pStyle w:val="text"/>
              <w:ind w:firstLine="0"/>
              <w:rPr>
                <w:szCs w:val="28"/>
                <w:lang w:val="en-US"/>
              </w:rPr>
            </w:pPr>
            <w:r w:rsidRPr="006C06AF">
              <w:rPr>
                <w:szCs w:val="28"/>
                <w:lang w:val="en-US"/>
              </w:rPr>
              <w:t xml:space="preserve">Server: </w:t>
            </w:r>
            <w:proofErr w:type="spellStart"/>
            <w:r w:rsidRPr="006C06AF">
              <w:rPr>
                <w:szCs w:val="28"/>
                <w:lang w:val="en-US"/>
              </w:rPr>
              <w:t>Gepard</w:t>
            </w:r>
            <w:proofErr w:type="spellEnd"/>
            <w:r w:rsidRPr="006C06AF">
              <w:rPr>
                <w:szCs w:val="28"/>
                <w:lang w:val="en-US"/>
              </w:rPr>
              <w:t xml:space="preserve"> /1.3</w:t>
            </w:r>
          </w:p>
          <w:p w14:paraId="579F4A58" w14:textId="77777777" w:rsidR="003F7B4C" w:rsidRPr="006C06AF" w:rsidRDefault="003F7B4C" w:rsidP="003F7B4C">
            <w:pPr>
              <w:pStyle w:val="text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Date: Thu, 25 May 2017 21:50:58</w:t>
            </w:r>
            <w:r w:rsidRPr="006C06AF">
              <w:rPr>
                <w:szCs w:val="28"/>
                <w:lang w:val="en-US"/>
              </w:rPr>
              <w:t xml:space="preserve"> GMT</w:t>
            </w:r>
          </w:p>
          <w:p w14:paraId="14F3EF7B" w14:textId="77777777" w:rsidR="003F7B4C" w:rsidRPr="006C06AF" w:rsidRDefault="003F7B4C" w:rsidP="003F7B4C">
            <w:pPr>
              <w:pStyle w:val="text"/>
              <w:ind w:firstLine="0"/>
              <w:rPr>
                <w:szCs w:val="28"/>
                <w:lang w:val="en-US"/>
              </w:rPr>
            </w:pPr>
            <w:r w:rsidRPr="006C06AF">
              <w:rPr>
                <w:szCs w:val="28"/>
                <w:lang w:val="en-US"/>
              </w:rPr>
              <w:t>Accept-Ranges: bytes</w:t>
            </w:r>
          </w:p>
          <w:p w14:paraId="6D370F88" w14:textId="77777777" w:rsidR="003F7B4C" w:rsidRPr="006C06AF" w:rsidRDefault="003F7B4C" w:rsidP="003F7B4C">
            <w:pPr>
              <w:pStyle w:val="text"/>
              <w:ind w:firstLine="0"/>
              <w:rPr>
                <w:szCs w:val="28"/>
                <w:lang w:val="en-US"/>
              </w:rPr>
            </w:pPr>
            <w:r w:rsidRPr="006C06AF">
              <w:rPr>
                <w:szCs w:val="28"/>
                <w:lang w:val="en-US"/>
              </w:rPr>
              <w:t>Content-Length: 26</w:t>
            </w:r>
          </w:p>
          <w:p w14:paraId="745BCA0A" w14:textId="77777777" w:rsidR="003F7B4C" w:rsidRPr="006C06AF" w:rsidRDefault="003F7B4C" w:rsidP="003F7B4C">
            <w:pPr>
              <w:pStyle w:val="text"/>
              <w:ind w:firstLine="0"/>
              <w:rPr>
                <w:szCs w:val="28"/>
                <w:lang w:val="en-US"/>
              </w:rPr>
            </w:pPr>
          </w:p>
          <w:p w14:paraId="0062E8BC" w14:textId="77777777" w:rsidR="003F7B4C" w:rsidRPr="006C06AF" w:rsidRDefault="003F7B4C" w:rsidP="003F7B4C">
            <w:pPr>
              <w:pStyle w:val="text"/>
              <w:ind w:firstLine="0"/>
              <w:rPr>
                <w:b/>
                <w:bCs/>
                <w:color w:val="000000" w:themeColor="text1"/>
                <w:kern w:val="0"/>
                <w:szCs w:val="28"/>
                <w:lang w:val="en-US" w:bidi="ar-SA"/>
              </w:rPr>
            </w:pPr>
            <w:r w:rsidRPr="006C06AF">
              <w:rPr>
                <w:szCs w:val="28"/>
                <w:lang w:val="en-US"/>
              </w:rPr>
              <w:t>Created /</w:t>
            </w:r>
            <w:proofErr w:type="spellStart"/>
            <w:r w:rsidRPr="006C06AF">
              <w:rPr>
                <w:szCs w:val="28"/>
                <w:lang w:val="en-US"/>
              </w:rPr>
              <w:t>tmp</w:t>
            </w:r>
            <w:proofErr w:type="spellEnd"/>
            <w:r w:rsidRPr="006C06AF">
              <w:rPr>
                <w:szCs w:val="28"/>
                <w:lang w:val="en-US"/>
              </w:rPr>
              <w:t>/file3.txt&lt;</w:t>
            </w:r>
            <w:proofErr w:type="spellStart"/>
            <w:r w:rsidRPr="006C06AF">
              <w:rPr>
                <w:szCs w:val="28"/>
                <w:lang w:val="en-US"/>
              </w:rPr>
              <w:t>br</w:t>
            </w:r>
            <w:proofErr w:type="spellEnd"/>
            <w:r w:rsidRPr="006C06AF">
              <w:rPr>
                <w:szCs w:val="28"/>
                <w:lang w:val="en-US"/>
              </w:rPr>
              <w:t>&gt;</w:t>
            </w:r>
          </w:p>
        </w:tc>
        <w:tc>
          <w:tcPr>
            <w:tcW w:w="2687" w:type="dxa"/>
          </w:tcPr>
          <w:p w14:paraId="6D871497" w14:textId="77777777" w:rsidR="003F7B4C" w:rsidRPr="00C15A26" w:rsidRDefault="003F7B4C" w:rsidP="003F7B4C">
            <w:pPr>
              <w:pStyle w:val="text"/>
              <w:ind w:firstLine="0"/>
              <w:rPr>
                <w:lang w:val="en-US"/>
              </w:rPr>
            </w:pPr>
            <w:r>
              <w:t>Тест пройден успешно.</w:t>
            </w:r>
          </w:p>
        </w:tc>
      </w:tr>
      <w:tr w:rsidR="003F7B4C" w:rsidRPr="003F7B4C" w14:paraId="60FE491F" w14:textId="77777777" w:rsidTr="003F7B4C">
        <w:tc>
          <w:tcPr>
            <w:tcW w:w="1555" w:type="dxa"/>
          </w:tcPr>
          <w:p w14:paraId="61A01FB6" w14:textId="77777777" w:rsidR="00C15A26" w:rsidRPr="006C06AF" w:rsidRDefault="00C15A26" w:rsidP="00C15A26">
            <w:pPr>
              <w:pStyle w:val="text"/>
              <w:ind w:firstLine="0"/>
              <w:rPr>
                <w:szCs w:val="28"/>
                <w:lang w:val="en-US"/>
              </w:rPr>
            </w:pPr>
            <w:r w:rsidRPr="006C06AF">
              <w:rPr>
                <w:szCs w:val="28"/>
                <w:lang w:val="en-US"/>
              </w:rPr>
              <w:t>GET / HTTP/1.1</w:t>
            </w:r>
          </w:p>
          <w:p w14:paraId="56ED65CD" w14:textId="77777777" w:rsidR="00C15A26" w:rsidRPr="006C06AF" w:rsidRDefault="00C15A26" w:rsidP="00C15A26">
            <w:pPr>
              <w:pStyle w:val="text"/>
              <w:ind w:firstLine="0"/>
              <w:rPr>
                <w:szCs w:val="28"/>
                <w:lang w:val="en-US"/>
              </w:rPr>
            </w:pPr>
            <w:r w:rsidRPr="006C06AF">
              <w:rPr>
                <w:szCs w:val="28"/>
                <w:lang w:val="en-US"/>
              </w:rPr>
              <w:t>Host: s4.localhost</w:t>
            </w:r>
          </w:p>
          <w:p w14:paraId="6C675DC2" w14:textId="77777777" w:rsidR="00C15A26" w:rsidRPr="006C06AF" w:rsidRDefault="00C15A26" w:rsidP="00C15A26">
            <w:pPr>
              <w:pStyle w:val="text"/>
              <w:ind w:firstLine="0"/>
              <w:rPr>
                <w:color w:val="000000" w:themeColor="text1"/>
                <w:szCs w:val="28"/>
                <w:shd w:val="clear" w:color="auto" w:fill="FFFFFF"/>
                <w:lang w:val="en-US"/>
              </w:rPr>
            </w:pPr>
            <w:r w:rsidRPr="006C06AF">
              <w:rPr>
                <w:szCs w:val="28"/>
                <w:lang w:val="en-US"/>
              </w:rPr>
              <w:t xml:space="preserve">Authorization: </w:t>
            </w:r>
            <w:r w:rsidRPr="006C06AF">
              <w:rPr>
                <w:color w:val="000000" w:themeColor="text1"/>
                <w:szCs w:val="28"/>
                <w:shd w:val="clear" w:color="auto" w:fill="FFFFFF"/>
                <w:lang w:val="en-US"/>
              </w:rPr>
              <w:t>Basic YWRtaW46MTIz</w:t>
            </w:r>
          </w:p>
          <w:p w14:paraId="5484D815" w14:textId="77777777" w:rsidR="00C15A26" w:rsidRPr="006C06AF" w:rsidRDefault="00C15A26" w:rsidP="00C15A26">
            <w:pPr>
              <w:pStyle w:val="text"/>
              <w:ind w:firstLine="0"/>
              <w:rPr>
                <w:szCs w:val="28"/>
                <w:lang w:val="en-US"/>
              </w:rPr>
            </w:pPr>
            <w:r w:rsidRPr="006C06AF">
              <w:rPr>
                <w:color w:val="000000" w:themeColor="text1"/>
                <w:szCs w:val="28"/>
                <w:shd w:val="clear" w:color="auto" w:fill="FFFFFF"/>
                <w:lang w:val="en-US"/>
              </w:rPr>
              <w:t>Range: bytes=10</w:t>
            </w:r>
            <w:r>
              <w:rPr>
                <w:color w:val="000000" w:themeColor="text1"/>
                <w:szCs w:val="28"/>
                <w:shd w:val="clear" w:color="auto" w:fill="FFFFFF"/>
                <w:lang w:val="en-US"/>
              </w:rPr>
              <w:t>000-11000</w:t>
            </w:r>
          </w:p>
        </w:tc>
        <w:tc>
          <w:tcPr>
            <w:tcW w:w="2693" w:type="dxa"/>
          </w:tcPr>
          <w:p w14:paraId="07627A2B" w14:textId="77777777" w:rsidR="00C15A26" w:rsidRPr="006C06AF" w:rsidRDefault="00C15A26" w:rsidP="00C15A26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lang w:val="en-US"/>
              </w:rPr>
              <w:t>HTTP/1.1 200 OK</w:t>
            </w:r>
          </w:p>
          <w:p w14:paraId="67F5839C" w14:textId="77777777" w:rsidR="00C15A26" w:rsidRPr="006C06AF" w:rsidRDefault="00C15A26" w:rsidP="00C15A26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lang w:val="en-US"/>
              </w:rPr>
              <w:t>Content-type: text; charset=windows-1251</w:t>
            </w:r>
          </w:p>
          <w:p w14:paraId="50C6D628" w14:textId="77777777" w:rsidR="00C15A26" w:rsidRPr="006C06AF" w:rsidRDefault="00C15A26" w:rsidP="00C15A26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lang w:val="en-US"/>
              </w:rPr>
              <w:t>Last-Modified: Mon, 16 Mar 2009 21:14:44 GMT</w:t>
            </w:r>
          </w:p>
          <w:p w14:paraId="7712983E" w14:textId="77777777" w:rsidR="00C15A26" w:rsidRPr="006C06AF" w:rsidRDefault="00C15A26" w:rsidP="00C15A26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lang w:val="en-US"/>
              </w:rPr>
              <w:t xml:space="preserve">Server: </w:t>
            </w:r>
            <w:proofErr w:type="spellStart"/>
            <w:r w:rsidRPr="006C06AF">
              <w:rPr>
                <w:lang w:val="en-US"/>
              </w:rPr>
              <w:t>Gepard</w:t>
            </w:r>
            <w:proofErr w:type="spellEnd"/>
            <w:r w:rsidRPr="006C06AF">
              <w:rPr>
                <w:lang w:val="en-US"/>
              </w:rPr>
              <w:t xml:space="preserve"> /1.3</w:t>
            </w:r>
          </w:p>
          <w:p w14:paraId="1F6768F4" w14:textId="77777777" w:rsidR="00C15A26" w:rsidRPr="00C15A26" w:rsidRDefault="00C15A26" w:rsidP="00C15A26">
            <w:pPr>
              <w:pStyle w:val="text"/>
              <w:ind w:firstLine="0"/>
              <w:rPr>
                <w:szCs w:val="28"/>
                <w:lang w:val="en-US"/>
              </w:rPr>
            </w:pPr>
            <w:r w:rsidRPr="00C15A26">
              <w:rPr>
                <w:szCs w:val="28"/>
                <w:lang w:val="en-US"/>
              </w:rPr>
              <w:t>Date: Thu, 25 May 2017 20:34:54 GMT</w:t>
            </w:r>
          </w:p>
          <w:p w14:paraId="5D3217CE" w14:textId="77777777" w:rsidR="00C15A26" w:rsidRPr="00C15A26" w:rsidRDefault="00C15A26" w:rsidP="00C15A26">
            <w:pPr>
              <w:pStyle w:val="text"/>
              <w:ind w:firstLine="0"/>
              <w:rPr>
                <w:szCs w:val="28"/>
                <w:lang w:val="en-US"/>
              </w:rPr>
            </w:pPr>
            <w:r w:rsidRPr="00C15A26">
              <w:rPr>
                <w:szCs w:val="28"/>
                <w:lang w:val="en-US"/>
              </w:rPr>
              <w:t>Accept-Ranges: bytes</w:t>
            </w:r>
          </w:p>
          <w:p w14:paraId="65C81865" w14:textId="77777777" w:rsidR="00C15A26" w:rsidRPr="00C15A26" w:rsidRDefault="00C15A26" w:rsidP="00C15A26">
            <w:pPr>
              <w:pStyle w:val="text"/>
              <w:ind w:firstLine="0"/>
              <w:rPr>
                <w:szCs w:val="28"/>
                <w:lang w:val="en-US"/>
              </w:rPr>
            </w:pPr>
            <w:r w:rsidRPr="00C15A26">
              <w:rPr>
                <w:szCs w:val="28"/>
                <w:lang w:val="en-US"/>
              </w:rPr>
              <w:t>Content-Length: 5305</w:t>
            </w:r>
          </w:p>
          <w:p w14:paraId="485CBD5F" w14:textId="77777777" w:rsidR="00C15A26" w:rsidRPr="00C15A26" w:rsidRDefault="00C15A26" w:rsidP="00C15A26">
            <w:pPr>
              <w:pStyle w:val="text"/>
              <w:ind w:firstLine="0"/>
              <w:rPr>
                <w:szCs w:val="28"/>
                <w:lang w:val="en-US"/>
              </w:rPr>
            </w:pPr>
          </w:p>
          <w:p w14:paraId="28D9C7D2" w14:textId="77777777" w:rsidR="00C15A26" w:rsidRPr="006C06AF" w:rsidRDefault="00C15A26" w:rsidP="00C15A26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b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C15A26">
              <w:rPr>
                <w:rFonts w:hAnsi="Times New Roman"/>
                <w:sz w:val="28"/>
                <w:szCs w:val="28"/>
                <w:lang w:val="en-US"/>
              </w:rPr>
              <w:t>&lt;</w:t>
            </w:r>
            <w:r w:rsidRPr="00C15A26">
              <w:rPr>
                <w:rFonts w:hAnsi="Times New Roman"/>
                <w:sz w:val="28"/>
                <w:szCs w:val="28"/>
              </w:rPr>
              <w:t>содержимое</w:t>
            </w:r>
            <w:r w:rsidRPr="00C15A26">
              <w:rPr>
                <w:rFonts w:hAnsi="Times New Roman"/>
                <w:sz w:val="28"/>
                <w:szCs w:val="28"/>
                <w:lang w:val="en-US"/>
              </w:rPr>
              <w:t>&gt;</w:t>
            </w:r>
          </w:p>
        </w:tc>
        <w:tc>
          <w:tcPr>
            <w:tcW w:w="2410" w:type="dxa"/>
          </w:tcPr>
          <w:p w14:paraId="45D382C1" w14:textId="77777777" w:rsidR="00C15A26" w:rsidRPr="006C06AF" w:rsidRDefault="00C15A26" w:rsidP="00C15A26">
            <w:pPr>
              <w:pStyle w:val="text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 xml:space="preserve">HTTP/1.1 416 Requested Range Not </w:t>
            </w:r>
            <w:proofErr w:type="spellStart"/>
            <w:r>
              <w:rPr>
                <w:szCs w:val="28"/>
                <w:lang w:val="en-US"/>
              </w:rPr>
              <w:t>Satisfiable</w:t>
            </w:r>
            <w:proofErr w:type="spellEnd"/>
          </w:p>
          <w:p w14:paraId="5E4BFA2E" w14:textId="77777777" w:rsidR="00C15A26" w:rsidRPr="006C06AF" w:rsidRDefault="00C15A26" w:rsidP="00C15A26">
            <w:pPr>
              <w:pStyle w:val="text"/>
              <w:ind w:firstLine="0"/>
              <w:rPr>
                <w:szCs w:val="28"/>
                <w:lang w:val="en-US"/>
              </w:rPr>
            </w:pPr>
            <w:r w:rsidRPr="006C06AF">
              <w:rPr>
                <w:szCs w:val="28"/>
                <w:lang w:val="en-US"/>
              </w:rPr>
              <w:t xml:space="preserve">Server: </w:t>
            </w:r>
            <w:proofErr w:type="spellStart"/>
            <w:r w:rsidRPr="006C06AF">
              <w:rPr>
                <w:szCs w:val="28"/>
                <w:lang w:val="en-US"/>
              </w:rPr>
              <w:t>Gepard</w:t>
            </w:r>
            <w:proofErr w:type="spellEnd"/>
            <w:r w:rsidRPr="006C06AF">
              <w:rPr>
                <w:szCs w:val="28"/>
                <w:lang w:val="en-US"/>
              </w:rPr>
              <w:t xml:space="preserve"> /1.3</w:t>
            </w:r>
          </w:p>
          <w:p w14:paraId="23C9AF46" w14:textId="77777777" w:rsidR="00C15A26" w:rsidRPr="006C06AF" w:rsidRDefault="00C15A26" w:rsidP="00C15A26">
            <w:pPr>
              <w:pStyle w:val="text"/>
              <w:ind w:firstLine="0"/>
              <w:rPr>
                <w:szCs w:val="28"/>
                <w:lang w:val="en-US"/>
              </w:rPr>
            </w:pPr>
            <w:r w:rsidRPr="006C06AF">
              <w:rPr>
                <w:szCs w:val="28"/>
                <w:lang w:val="en-US"/>
              </w:rPr>
              <w:t>Date: Thu, 25 May 2017 20:34:54 GMT</w:t>
            </w:r>
          </w:p>
          <w:p w14:paraId="0B55CDE0" w14:textId="77777777" w:rsidR="00C15A26" w:rsidRPr="006C06AF" w:rsidRDefault="00C15A26" w:rsidP="00C15A26">
            <w:pPr>
              <w:pStyle w:val="text"/>
              <w:ind w:firstLine="0"/>
              <w:rPr>
                <w:szCs w:val="28"/>
                <w:lang w:val="en-US"/>
              </w:rPr>
            </w:pPr>
            <w:r w:rsidRPr="006C06AF">
              <w:rPr>
                <w:szCs w:val="28"/>
                <w:lang w:val="en-US"/>
              </w:rPr>
              <w:t>Accept-Ranges: bytes</w:t>
            </w:r>
          </w:p>
          <w:p w14:paraId="75C7BBC0" w14:textId="77777777" w:rsidR="00C15A26" w:rsidRPr="006C06AF" w:rsidRDefault="00C15A26" w:rsidP="00C15A26">
            <w:pPr>
              <w:pStyle w:val="text"/>
              <w:ind w:firstLine="0"/>
              <w:rPr>
                <w:rStyle w:val="response-header-value"/>
                <w:color w:val="000000" w:themeColor="text1"/>
                <w:szCs w:val="28"/>
                <w:shd w:val="clear" w:color="auto" w:fill="FFFFFF"/>
                <w:lang w:val="en-US"/>
              </w:rPr>
            </w:pPr>
            <w:r w:rsidRPr="006C06AF">
              <w:rPr>
                <w:szCs w:val="28"/>
                <w:lang w:val="en-US"/>
              </w:rPr>
              <w:t>Content-Leng</w:t>
            </w:r>
            <w:r>
              <w:rPr>
                <w:szCs w:val="28"/>
                <w:lang w:val="en-US"/>
              </w:rPr>
              <w:t>th: 0</w:t>
            </w:r>
          </w:p>
          <w:p w14:paraId="0A7AA97E" w14:textId="77777777" w:rsidR="00C15A26" w:rsidRPr="006C06AF" w:rsidRDefault="00C15A26" w:rsidP="00C15A26">
            <w:pPr>
              <w:pStyle w:val="text"/>
              <w:ind w:firstLine="0"/>
              <w:rPr>
                <w:color w:val="000000" w:themeColor="text1"/>
                <w:szCs w:val="28"/>
                <w:lang w:val="en-US"/>
              </w:rPr>
            </w:pPr>
          </w:p>
          <w:p w14:paraId="1EC4FA40" w14:textId="77777777" w:rsidR="00C15A26" w:rsidRPr="006C06AF" w:rsidRDefault="00C15A26" w:rsidP="00C15A26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b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6C06AF">
              <w:rPr>
                <w:rFonts w:hAnsi="Times New Roman"/>
                <w:sz w:val="28"/>
                <w:szCs w:val="28"/>
                <w:lang w:val="en-US"/>
              </w:rPr>
              <w:t>&lt;</w:t>
            </w:r>
            <w:r w:rsidRPr="006C06AF">
              <w:rPr>
                <w:rFonts w:hAnsi="Times New Roman"/>
                <w:sz w:val="28"/>
                <w:szCs w:val="28"/>
              </w:rPr>
              <w:t>содержимого</w:t>
            </w:r>
            <w:r w:rsidRPr="006C06AF">
              <w:rPr>
                <w:rFonts w:hAnsi="Times New Roman"/>
                <w:sz w:val="28"/>
                <w:szCs w:val="28"/>
                <w:lang w:val="en-US"/>
              </w:rPr>
              <w:t>&gt;</w:t>
            </w:r>
          </w:p>
        </w:tc>
        <w:tc>
          <w:tcPr>
            <w:tcW w:w="2687" w:type="dxa"/>
          </w:tcPr>
          <w:p w14:paraId="05C13AED" w14:textId="77777777" w:rsidR="00C15A26" w:rsidRPr="003F7B4C" w:rsidRDefault="00C15A26" w:rsidP="00C15A26">
            <w:pPr>
              <w:pStyle w:val="text"/>
              <w:ind w:firstLine="0"/>
            </w:pPr>
            <w:r>
              <w:t xml:space="preserve">Вместо </w:t>
            </w:r>
            <w:r w:rsidR="003F7B4C">
              <w:t xml:space="preserve">отдачи сообщения об ошибки было прислано содержимое всего ресурса. В методе </w:t>
            </w:r>
            <w:proofErr w:type="spellStart"/>
            <w:proofErr w:type="gramStart"/>
            <w:r w:rsidR="003F7B4C">
              <w:rPr>
                <w:lang w:val="en-US"/>
              </w:rPr>
              <w:t>GetRangeBytes</w:t>
            </w:r>
            <w:proofErr w:type="spellEnd"/>
            <w:r w:rsidR="003F7B4C" w:rsidRPr="003F7B4C">
              <w:t>(</w:t>
            </w:r>
            <w:proofErr w:type="gramEnd"/>
            <w:r w:rsidR="003F7B4C" w:rsidRPr="003F7B4C">
              <w:t xml:space="preserve">) </w:t>
            </w:r>
            <w:r w:rsidR="003F7B4C">
              <w:t xml:space="preserve">класса </w:t>
            </w:r>
            <w:proofErr w:type="spellStart"/>
            <w:r w:rsidR="003F7B4C">
              <w:rPr>
                <w:lang w:val="en-US"/>
              </w:rPr>
              <w:t>FileDescription</w:t>
            </w:r>
            <w:proofErr w:type="spellEnd"/>
            <w:r w:rsidR="003F7B4C" w:rsidRPr="003F7B4C">
              <w:t xml:space="preserve"> </w:t>
            </w:r>
            <w:r w:rsidR="003F7B4C">
              <w:t>отдавалось содержимое всего файла в случае, если искомого диапазона не было найдено. Это было исправлено и тест был пройден успешно.</w:t>
            </w:r>
          </w:p>
        </w:tc>
      </w:tr>
    </w:tbl>
    <w:p w14:paraId="16481EDA" w14:textId="77777777" w:rsidR="003F7B4C" w:rsidRDefault="00E64167" w:rsidP="003F7B4C">
      <w:pPr>
        <w:pStyle w:val="text"/>
        <w:ind w:firstLine="0"/>
      </w:pPr>
      <w:r>
        <w:lastRenderedPageBreak/>
        <w:t>Продолжение таблицы 5</w:t>
      </w:r>
      <w:r w:rsidR="003F7B4C">
        <w:t>.1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2254"/>
        <w:gridCol w:w="2875"/>
        <w:gridCol w:w="2303"/>
        <w:gridCol w:w="1913"/>
      </w:tblGrid>
      <w:tr w:rsidR="003F7B4C" w14:paraId="3B5226AD" w14:textId="77777777" w:rsidTr="003F7B4C">
        <w:tc>
          <w:tcPr>
            <w:tcW w:w="2122" w:type="dxa"/>
          </w:tcPr>
          <w:p w14:paraId="67D45CF2" w14:textId="77777777" w:rsidR="003F7B4C" w:rsidRDefault="003F7B4C" w:rsidP="003F7B4C">
            <w:pPr>
              <w:pStyle w:val="text"/>
              <w:ind w:firstLine="0"/>
              <w:jc w:val="center"/>
            </w:pPr>
            <w:r>
              <w:t>Запрос</w:t>
            </w:r>
          </w:p>
        </w:tc>
        <w:tc>
          <w:tcPr>
            <w:tcW w:w="2951" w:type="dxa"/>
          </w:tcPr>
          <w:p w14:paraId="58FEA241" w14:textId="77777777" w:rsidR="003F7B4C" w:rsidRDefault="003F7B4C" w:rsidP="003F7B4C">
            <w:pPr>
              <w:pStyle w:val="text"/>
              <w:ind w:firstLine="0"/>
              <w:jc w:val="center"/>
            </w:pPr>
            <w:r>
              <w:t>Ответ</w:t>
            </w:r>
          </w:p>
        </w:tc>
        <w:tc>
          <w:tcPr>
            <w:tcW w:w="2307" w:type="dxa"/>
          </w:tcPr>
          <w:p w14:paraId="3BA3787F" w14:textId="77777777" w:rsidR="003F7B4C" w:rsidRDefault="003F7B4C" w:rsidP="003F7B4C">
            <w:pPr>
              <w:pStyle w:val="text"/>
              <w:ind w:firstLine="0"/>
              <w:jc w:val="center"/>
            </w:pPr>
            <w:r>
              <w:t>Ожидаемый ответ</w:t>
            </w:r>
          </w:p>
        </w:tc>
        <w:tc>
          <w:tcPr>
            <w:tcW w:w="1965" w:type="dxa"/>
          </w:tcPr>
          <w:p w14:paraId="095274A9" w14:textId="77777777" w:rsidR="003F7B4C" w:rsidRDefault="003F7B4C" w:rsidP="003F7B4C">
            <w:pPr>
              <w:pStyle w:val="text"/>
              <w:ind w:firstLine="0"/>
              <w:jc w:val="center"/>
            </w:pPr>
            <w:r>
              <w:t>Пояснение</w:t>
            </w:r>
          </w:p>
        </w:tc>
      </w:tr>
      <w:tr w:rsidR="003F7B4C" w14:paraId="325E6AC2" w14:textId="77777777" w:rsidTr="003F7B4C">
        <w:tc>
          <w:tcPr>
            <w:tcW w:w="2122" w:type="dxa"/>
          </w:tcPr>
          <w:p w14:paraId="59A285ED" w14:textId="77777777" w:rsidR="003F7B4C" w:rsidRPr="006C06AF" w:rsidRDefault="003F7B4C" w:rsidP="003F7B4C">
            <w:pPr>
              <w:pStyle w:val="text"/>
              <w:ind w:firstLine="0"/>
              <w:rPr>
                <w:szCs w:val="28"/>
                <w:lang w:val="en-US"/>
              </w:rPr>
            </w:pPr>
            <w:r w:rsidRPr="006C06AF">
              <w:rPr>
                <w:szCs w:val="28"/>
                <w:lang w:val="en-US"/>
              </w:rPr>
              <w:t>GET / HTTP/1.1</w:t>
            </w:r>
          </w:p>
          <w:p w14:paraId="4AF8AF16" w14:textId="77777777" w:rsidR="003F7B4C" w:rsidRPr="006C06AF" w:rsidRDefault="003F7B4C" w:rsidP="003F7B4C">
            <w:pPr>
              <w:pStyle w:val="text"/>
              <w:ind w:firstLine="0"/>
              <w:rPr>
                <w:szCs w:val="28"/>
                <w:lang w:val="en-US"/>
              </w:rPr>
            </w:pPr>
            <w:r w:rsidRPr="006C06AF">
              <w:rPr>
                <w:szCs w:val="28"/>
                <w:lang w:val="en-US"/>
              </w:rPr>
              <w:t>Host: s4.localhost</w:t>
            </w:r>
          </w:p>
          <w:p w14:paraId="4161BE9A" w14:textId="77777777" w:rsidR="003F7B4C" w:rsidRPr="006C06AF" w:rsidRDefault="003F7B4C" w:rsidP="003F7B4C">
            <w:pPr>
              <w:pStyle w:val="text"/>
              <w:ind w:firstLine="0"/>
              <w:rPr>
                <w:color w:val="000000" w:themeColor="text1"/>
                <w:szCs w:val="28"/>
                <w:shd w:val="clear" w:color="auto" w:fill="FFFFFF"/>
                <w:lang w:val="en-US"/>
              </w:rPr>
            </w:pPr>
            <w:r w:rsidRPr="006C06AF">
              <w:rPr>
                <w:szCs w:val="28"/>
                <w:lang w:val="en-US"/>
              </w:rPr>
              <w:t xml:space="preserve">Authorization: </w:t>
            </w:r>
            <w:r w:rsidRPr="006C06AF">
              <w:rPr>
                <w:color w:val="000000" w:themeColor="text1"/>
                <w:szCs w:val="28"/>
                <w:shd w:val="clear" w:color="auto" w:fill="FFFFFF"/>
                <w:lang w:val="en-US"/>
              </w:rPr>
              <w:t>Basic YWRtaW46MTIz</w:t>
            </w:r>
          </w:p>
          <w:p w14:paraId="5DD9EB17" w14:textId="77777777" w:rsidR="003F7B4C" w:rsidRPr="006C06AF" w:rsidRDefault="003F7B4C" w:rsidP="003F7B4C">
            <w:pPr>
              <w:pStyle w:val="text"/>
              <w:ind w:firstLine="0"/>
              <w:rPr>
                <w:szCs w:val="28"/>
                <w:lang w:val="en-US"/>
              </w:rPr>
            </w:pPr>
            <w:r w:rsidRPr="006C06AF">
              <w:rPr>
                <w:color w:val="000000" w:themeColor="text1"/>
                <w:szCs w:val="28"/>
                <w:shd w:val="clear" w:color="auto" w:fill="FFFFFF"/>
                <w:lang w:val="en-US"/>
              </w:rPr>
              <w:t>Range: bytes=10</w:t>
            </w:r>
            <w:r>
              <w:rPr>
                <w:color w:val="000000" w:themeColor="text1"/>
                <w:szCs w:val="28"/>
                <w:shd w:val="clear" w:color="auto" w:fill="FFFFFF"/>
                <w:lang w:val="en-US"/>
              </w:rPr>
              <w:t>000-11000</w:t>
            </w:r>
          </w:p>
        </w:tc>
        <w:tc>
          <w:tcPr>
            <w:tcW w:w="2951" w:type="dxa"/>
          </w:tcPr>
          <w:p w14:paraId="0C1CC6B2" w14:textId="77777777" w:rsidR="003F7B4C" w:rsidRPr="006C06AF" w:rsidRDefault="003F7B4C" w:rsidP="003F7B4C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lang w:val="en-US"/>
              </w:rPr>
              <w:t>HTTP/1.1 200 OK</w:t>
            </w:r>
          </w:p>
          <w:p w14:paraId="46FF5F60" w14:textId="77777777" w:rsidR="003F7B4C" w:rsidRPr="006C06AF" w:rsidRDefault="003F7B4C" w:rsidP="003F7B4C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lang w:val="en-US"/>
              </w:rPr>
              <w:t>Content-type: text; charset=windows-1251</w:t>
            </w:r>
          </w:p>
          <w:p w14:paraId="4DFAAF01" w14:textId="77777777" w:rsidR="003F7B4C" w:rsidRPr="006C06AF" w:rsidRDefault="003F7B4C" w:rsidP="003F7B4C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lang w:val="en-US"/>
              </w:rPr>
              <w:t>Last-Modified: Mon, 16 Mar 2009 21:14:44 GMT</w:t>
            </w:r>
          </w:p>
          <w:p w14:paraId="25189DFE" w14:textId="77777777" w:rsidR="003F7B4C" w:rsidRPr="006C06AF" w:rsidRDefault="003F7B4C" w:rsidP="003F7B4C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lang w:val="en-US"/>
              </w:rPr>
              <w:t xml:space="preserve">Server: </w:t>
            </w:r>
            <w:proofErr w:type="spellStart"/>
            <w:r w:rsidRPr="006C06AF">
              <w:rPr>
                <w:lang w:val="en-US"/>
              </w:rPr>
              <w:t>Gepard</w:t>
            </w:r>
            <w:proofErr w:type="spellEnd"/>
            <w:r w:rsidRPr="006C06AF">
              <w:rPr>
                <w:lang w:val="en-US"/>
              </w:rPr>
              <w:t xml:space="preserve"> /1.3</w:t>
            </w:r>
          </w:p>
          <w:p w14:paraId="3C71F0F1" w14:textId="77777777" w:rsidR="003F7B4C" w:rsidRPr="00C15A26" w:rsidRDefault="003F7B4C" w:rsidP="003F7B4C">
            <w:pPr>
              <w:pStyle w:val="text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Date: Thu, 25 May 2017 21:54:52</w:t>
            </w:r>
            <w:r w:rsidRPr="00C15A26">
              <w:rPr>
                <w:szCs w:val="28"/>
                <w:lang w:val="en-US"/>
              </w:rPr>
              <w:t xml:space="preserve"> GMT</w:t>
            </w:r>
          </w:p>
          <w:p w14:paraId="7A3514F4" w14:textId="77777777" w:rsidR="003F7B4C" w:rsidRPr="00C15A26" w:rsidRDefault="003F7B4C" w:rsidP="003F7B4C">
            <w:pPr>
              <w:pStyle w:val="text"/>
              <w:ind w:firstLine="0"/>
              <w:rPr>
                <w:szCs w:val="28"/>
                <w:lang w:val="en-US"/>
              </w:rPr>
            </w:pPr>
            <w:r w:rsidRPr="00C15A26">
              <w:rPr>
                <w:szCs w:val="28"/>
                <w:lang w:val="en-US"/>
              </w:rPr>
              <w:t>Accept-Ranges: bytes</w:t>
            </w:r>
          </w:p>
          <w:p w14:paraId="6171D8D0" w14:textId="77777777" w:rsidR="003F7B4C" w:rsidRPr="00C15A26" w:rsidRDefault="003F7B4C" w:rsidP="003F7B4C">
            <w:pPr>
              <w:pStyle w:val="text"/>
              <w:ind w:firstLine="0"/>
              <w:rPr>
                <w:szCs w:val="28"/>
                <w:lang w:val="en-US"/>
              </w:rPr>
            </w:pPr>
            <w:r w:rsidRPr="00C15A26">
              <w:rPr>
                <w:szCs w:val="28"/>
                <w:lang w:val="en-US"/>
              </w:rPr>
              <w:t>Content-Length: 5305</w:t>
            </w:r>
          </w:p>
          <w:p w14:paraId="67978D49" w14:textId="77777777" w:rsidR="003F7B4C" w:rsidRPr="00C15A26" w:rsidRDefault="003F7B4C" w:rsidP="003F7B4C">
            <w:pPr>
              <w:pStyle w:val="text"/>
              <w:ind w:firstLine="0"/>
              <w:rPr>
                <w:szCs w:val="28"/>
                <w:lang w:val="en-US"/>
              </w:rPr>
            </w:pPr>
          </w:p>
          <w:p w14:paraId="3C140EAC" w14:textId="77777777" w:rsidR="003F7B4C" w:rsidRPr="006C06AF" w:rsidRDefault="003F7B4C" w:rsidP="003F7B4C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b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C15A26">
              <w:rPr>
                <w:rFonts w:hAnsi="Times New Roman"/>
                <w:sz w:val="28"/>
                <w:szCs w:val="28"/>
                <w:lang w:val="en-US"/>
              </w:rPr>
              <w:t>&lt;</w:t>
            </w:r>
            <w:r w:rsidRPr="00C15A26">
              <w:rPr>
                <w:rFonts w:hAnsi="Times New Roman"/>
                <w:sz w:val="28"/>
                <w:szCs w:val="28"/>
              </w:rPr>
              <w:t>содержимое</w:t>
            </w:r>
            <w:r w:rsidRPr="00C15A26">
              <w:rPr>
                <w:rFonts w:hAnsi="Times New Roman"/>
                <w:sz w:val="28"/>
                <w:szCs w:val="28"/>
                <w:lang w:val="en-US"/>
              </w:rPr>
              <w:t>&gt;</w:t>
            </w:r>
          </w:p>
        </w:tc>
        <w:tc>
          <w:tcPr>
            <w:tcW w:w="2307" w:type="dxa"/>
          </w:tcPr>
          <w:p w14:paraId="6883BE90" w14:textId="77777777" w:rsidR="003F7B4C" w:rsidRPr="006C06AF" w:rsidRDefault="003F7B4C" w:rsidP="003F7B4C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lang w:val="en-US"/>
              </w:rPr>
              <w:t>HTTP/1.1 200 OK</w:t>
            </w:r>
          </w:p>
          <w:p w14:paraId="2132919A" w14:textId="77777777" w:rsidR="003F7B4C" w:rsidRPr="006C06AF" w:rsidRDefault="003F7B4C" w:rsidP="003F7B4C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lang w:val="en-US"/>
              </w:rPr>
              <w:t>Content-type: text; charset=windows-1251</w:t>
            </w:r>
          </w:p>
          <w:p w14:paraId="2C087B04" w14:textId="77777777" w:rsidR="003F7B4C" w:rsidRPr="006C06AF" w:rsidRDefault="003F7B4C" w:rsidP="003F7B4C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lang w:val="en-US"/>
              </w:rPr>
              <w:t>Last-Modified: Mon, 16 Mar 2009 21:14:44 GMT</w:t>
            </w:r>
          </w:p>
          <w:p w14:paraId="5C641986" w14:textId="77777777" w:rsidR="003F7B4C" w:rsidRPr="006C06AF" w:rsidRDefault="003F7B4C" w:rsidP="003F7B4C">
            <w:pPr>
              <w:pStyle w:val="text"/>
              <w:ind w:firstLine="0"/>
              <w:rPr>
                <w:lang w:val="en-US"/>
              </w:rPr>
            </w:pPr>
            <w:r w:rsidRPr="006C06AF">
              <w:rPr>
                <w:lang w:val="en-US"/>
              </w:rPr>
              <w:t xml:space="preserve">Server: </w:t>
            </w:r>
            <w:proofErr w:type="spellStart"/>
            <w:r w:rsidRPr="006C06AF">
              <w:rPr>
                <w:lang w:val="en-US"/>
              </w:rPr>
              <w:t>Gepard</w:t>
            </w:r>
            <w:proofErr w:type="spellEnd"/>
            <w:r w:rsidRPr="006C06AF">
              <w:rPr>
                <w:lang w:val="en-US"/>
              </w:rPr>
              <w:t xml:space="preserve"> /1.3</w:t>
            </w:r>
          </w:p>
          <w:p w14:paraId="0734180E" w14:textId="77777777" w:rsidR="003F7B4C" w:rsidRPr="00C15A26" w:rsidRDefault="003F7B4C" w:rsidP="003F7B4C">
            <w:pPr>
              <w:pStyle w:val="text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Date: Thu, 25 May 2017 21:54:52</w:t>
            </w:r>
            <w:r w:rsidRPr="00C15A26">
              <w:rPr>
                <w:szCs w:val="28"/>
                <w:lang w:val="en-US"/>
              </w:rPr>
              <w:t xml:space="preserve"> GMT</w:t>
            </w:r>
          </w:p>
          <w:p w14:paraId="748B738D" w14:textId="77777777" w:rsidR="003F7B4C" w:rsidRPr="00C15A26" w:rsidRDefault="003F7B4C" w:rsidP="003F7B4C">
            <w:pPr>
              <w:pStyle w:val="text"/>
              <w:ind w:firstLine="0"/>
              <w:rPr>
                <w:szCs w:val="28"/>
                <w:lang w:val="en-US"/>
              </w:rPr>
            </w:pPr>
            <w:r w:rsidRPr="00C15A26">
              <w:rPr>
                <w:szCs w:val="28"/>
                <w:lang w:val="en-US"/>
              </w:rPr>
              <w:t>Accept-Ranges: bytes</w:t>
            </w:r>
          </w:p>
          <w:p w14:paraId="24DCD758" w14:textId="77777777" w:rsidR="003F7B4C" w:rsidRPr="00C15A26" w:rsidRDefault="003F7B4C" w:rsidP="003F7B4C">
            <w:pPr>
              <w:pStyle w:val="text"/>
              <w:ind w:firstLine="0"/>
              <w:rPr>
                <w:szCs w:val="28"/>
                <w:lang w:val="en-US"/>
              </w:rPr>
            </w:pPr>
            <w:r w:rsidRPr="00C15A26">
              <w:rPr>
                <w:szCs w:val="28"/>
                <w:lang w:val="en-US"/>
              </w:rPr>
              <w:t>Content-Length: 5305</w:t>
            </w:r>
          </w:p>
          <w:p w14:paraId="473E0CD5" w14:textId="77777777" w:rsidR="003F7B4C" w:rsidRPr="00C15A26" w:rsidRDefault="003F7B4C" w:rsidP="003F7B4C">
            <w:pPr>
              <w:pStyle w:val="text"/>
              <w:ind w:firstLine="0"/>
              <w:rPr>
                <w:szCs w:val="28"/>
                <w:lang w:val="en-US"/>
              </w:rPr>
            </w:pPr>
          </w:p>
          <w:p w14:paraId="327F1442" w14:textId="77777777" w:rsidR="003F7B4C" w:rsidRPr="006C06AF" w:rsidRDefault="003F7B4C" w:rsidP="003F7B4C">
            <w:pPr>
              <w:widowControl/>
              <w:shd w:val="clear" w:color="auto" w:fill="FFFFFF"/>
              <w:autoSpaceDE/>
              <w:autoSpaceDN/>
              <w:adjustRightInd/>
              <w:spacing w:before="0" w:line="240" w:lineRule="auto"/>
              <w:ind w:left="0" w:firstLine="0"/>
              <w:jc w:val="left"/>
              <w:rPr>
                <w:rFonts w:hAnsi="Times New Roman"/>
                <w:b/>
                <w:bCs/>
                <w:color w:val="000000" w:themeColor="text1"/>
                <w:kern w:val="0"/>
                <w:sz w:val="28"/>
                <w:szCs w:val="28"/>
                <w:lang w:val="en-US" w:bidi="ar-SA"/>
              </w:rPr>
            </w:pPr>
            <w:r w:rsidRPr="00C15A26">
              <w:rPr>
                <w:rFonts w:hAnsi="Times New Roman"/>
                <w:sz w:val="28"/>
                <w:szCs w:val="28"/>
                <w:lang w:val="en-US"/>
              </w:rPr>
              <w:t>&lt;</w:t>
            </w:r>
            <w:r w:rsidRPr="00C15A26">
              <w:rPr>
                <w:rFonts w:hAnsi="Times New Roman"/>
                <w:sz w:val="28"/>
                <w:szCs w:val="28"/>
              </w:rPr>
              <w:t>содержимое</w:t>
            </w:r>
            <w:r w:rsidRPr="00C15A26">
              <w:rPr>
                <w:rFonts w:hAnsi="Times New Roman"/>
                <w:sz w:val="28"/>
                <w:szCs w:val="28"/>
                <w:lang w:val="en-US"/>
              </w:rPr>
              <w:t>&gt;</w:t>
            </w:r>
          </w:p>
        </w:tc>
        <w:tc>
          <w:tcPr>
            <w:tcW w:w="1965" w:type="dxa"/>
          </w:tcPr>
          <w:p w14:paraId="5038E963" w14:textId="77777777" w:rsidR="003F7B4C" w:rsidRPr="003F7B4C" w:rsidRDefault="003F7B4C" w:rsidP="003F7B4C">
            <w:pPr>
              <w:pStyle w:val="text"/>
              <w:ind w:firstLine="0"/>
            </w:pPr>
            <w:r>
              <w:t>Тест пройден успешно.</w:t>
            </w:r>
          </w:p>
        </w:tc>
      </w:tr>
    </w:tbl>
    <w:p w14:paraId="6B326E9D" w14:textId="77777777" w:rsidR="007264AB" w:rsidRPr="003F7B4C" w:rsidRDefault="007264AB" w:rsidP="007264AB">
      <w:pPr>
        <w:pStyle w:val="text"/>
        <w:ind w:firstLine="0"/>
      </w:pPr>
    </w:p>
    <w:p w14:paraId="08CA6A96" w14:textId="77777777" w:rsidR="007264AB" w:rsidRPr="003F7B4C" w:rsidRDefault="007264AB" w:rsidP="00EE31EC">
      <w:pPr>
        <w:pStyle w:val="text"/>
      </w:pPr>
    </w:p>
    <w:p w14:paraId="58679F2F" w14:textId="77777777" w:rsidR="00E32206" w:rsidRPr="006C06AF" w:rsidRDefault="00E32206" w:rsidP="00EE31EC">
      <w:pPr>
        <w:pStyle w:val="text"/>
        <w:rPr>
          <w:lang w:val="en-US"/>
        </w:rPr>
      </w:pPr>
    </w:p>
    <w:p w14:paraId="1A52ABBD" w14:textId="77777777" w:rsidR="005842AA" w:rsidRPr="00EA7DD0" w:rsidRDefault="00DC472E" w:rsidP="00EA7DD0">
      <w:pPr>
        <w:pStyle w:val="4"/>
        <w:spacing w:after="0"/>
        <w:rPr>
          <w:rFonts w:hAnsi="Times New Roman"/>
          <w:sz w:val="32"/>
          <w:szCs w:val="32"/>
        </w:rPr>
      </w:pPr>
      <w:r w:rsidRPr="006C06AF">
        <w:rPr>
          <w:rFonts w:hAnsi="Times New Roman"/>
          <w:szCs w:val="24"/>
          <w:lang w:val="en-US"/>
        </w:rPr>
        <w:br w:type="page"/>
      </w:r>
      <w:bookmarkStart w:id="23" w:name="_Toc450602971"/>
      <w:bookmarkStart w:id="24" w:name="_Toc500812104"/>
      <w:r w:rsidR="00E64167">
        <w:rPr>
          <w:rFonts w:hAnsi="Times New Roman"/>
          <w:sz w:val="32"/>
          <w:szCs w:val="32"/>
        </w:rPr>
        <w:lastRenderedPageBreak/>
        <w:t>6</w:t>
      </w:r>
      <w:r w:rsidR="005842AA" w:rsidRPr="00EA7DD0">
        <w:rPr>
          <w:rFonts w:hAnsi="Times New Roman"/>
          <w:sz w:val="32"/>
          <w:szCs w:val="32"/>
        </w:rPr>
        <w:t xml:space="preserve"> РУКОВОДСТВО ПОЛЬЗОВАТЕЛЯ</w:t>
      </w:r>
      <w:bookmarkEnd w:id="24"/>
      <w:r w:rsidR="005842AA" w:rsidRPr="00EA7DD0">
        <w:rPr>
          <w:rFonts w:hAnsi="Times New Roman"/>
          <w:sz w:val="32"/>
          <w:szCs w:val="32"/>
        </w:rPr>
        <w:tab/>
      </w:r>
      <w:r w:rsidR="005842AA" w:rsidRPr="00EA7DD0">
        <w:rPr>
          <w:rFonts w:hAnsi="Times New Roman"/>
          <w:sz w:val="32"/>
          <w:szCs w:val="32"/>
        </w:rPr>
        <w:tab/>
      </w:r>
      <w:r w:rsidR="005842AA" w:rsidRPr="00EA7DD0">
        <w:rPr>
          <w:rFonts w:hAnsi="Times New Roman"/>
          <w:sz w:val="32"/>
          <w:szCs w:val="32"/>
        </w:rPr>
        <w:tab/>
      </w:r>
      <w:r w:rsidR="005842AA" w:rsidRPr="00EA7DD0">
        <w:rPr>
          <w:rFonts w:hAnsi="Times New Roman"/>
          <w:sz w:val="32"/>
          <w:szCs w:val="32"/>
        </w:rPr>
        <w:tab/>
      </w:r>
      <w:r w:rsidR="005842AA" w:rsidRPr="00EA7DD0">
        <w:rPr>
          <w:rFonts w:hAnsi="Times New Roman"/>
          <w:sz w:val="32"/>
          <w:szCs w:val="32"/>
        </w:rPr>
        <w:tab/>
      </w:r>
      <w:r w:rsidR="005842AA" w:rsidRPr="00EA7DD0">
        <w:rPr>
          <w:rFonts w:hAnsi="Times New Roman"/>
          <w:sz w:val="32"/>
          <w:szCs w:val="32"/>
        </w:rPr>
        <w:tab/>
      </w:r>
      <w:r w:rsidR="005842AA" w:rsidRPr="00EA7DD0">
        <w:rPr>
          <w:rFonts w:hAnsi="Times New Roman"/>
          <w:sz w:val="32"/>
          <w:szCs w:val="32"/>
        </w:rPr>
        <w:tab/>
      </w:r>
    </w:p>
    <w:p w14:paraId="70932715" w14:textId="77777777" w:rsidR="002C4933" w:rsidRPr="006C06AF" w:rsidRDefault="002C4933" w:rsidP="005842AA">
      <w:pPr>
        <w:pStyle w:val="text"/>
      </w:pPr>
      <w:r w:rsidRPr="006C06AF">
        <w:t>Установка:</w:t>
      </w:r>
    </w:p>
    <w:p w14:paraId="584F3E06" w14:textId="77777777" w:rsidR="003105B3" w:rsidRPr="006C06AF" w:rsidRDefault="002C4933" w:rsidP="005842AA">
      <w:pPr>
        <w:pStyle w:val="text"/>
      </w:pPr>
      <w:r w:rsidRPr="006C06AF">
        <w:t xml:space="preserve">Для установки приложения в качестве службы </w:t>
      </w:r>
      <w:r w:rsidRPr="006C06AF">
        <w:rPr>
          <w:lang w:val="en-US"/>
        </w:rPr>
        <w:t>Windows</w:t>
      </w:r>
      <w:r w:rsidRPr="006C06AF">
        <w:t xml:space="preserve"> нужно указать путь к </w:t>
      </w:r>
      <w:proofErr w:type="spellStart"/>
      <w:r w:rsidRPr="006C06AF">
        <w:rPr>
          <w:lang w:val="en-US"/>
        </w:rPr>
        <w:t>Gepard</w:t>
      </w:r>
      <w:proofErr w:type="spellEnd"/>
      <w:r w:rsidRPr="006C06AF">
        <w:t>.</w:t>
      </w:r>
      <w:r w:rsidRPr="006C06AF">
        <w:rPr>
          <w:lang w:val="en-US"/>
        </w:rPr>
        <w:t>exe</w:t>
      </w:r>
      <w:r w:rsidRPr="006C06AF">
        <w:t xml:space="preserve"> в файле </w:t>
      </w:r>
      <w:r w:rsidRPr="006C06AF">
        <w:rPr>
          <w:lang w:val="en-US"/>
        </w:rPr>
        <w:t>Installer</w:t>
      </w:r>
      <w:r w:rsidRPr="006C06AF">
        <w:t>/</w:t>
      </w:r>
      <w:r w:rsidRPr="006C06AF">
        <w:rPr>
          <w:lang w:val="en-US"/>
        </w:rPr>
        <w:t>install</w:t>
      </w:r>
      <w:r w:rsidRPr="006C06AF">
        <w:t>.</w:t>
      </w:r>
      <w:r w:rsidRPr="006C06AF">
        <w:rPr>
          <w:lang w:val="en-US"/>
        </w:rPr>
        <w:t>bat</w:t>
      </w:r>
      <w:r w:rsidRPr="006C06AF">
        <w:t xml:space="preserve"> и запустить последний на выполнение от имени администратора.</w:t>
      </w:r>
      <w:r w:rsidR="003105B3" w:rsidRPr="006C06AF">
        <w:t xml:space="preserve"> Ход установки</w:t>
      </w:r>
      <w:r w:rsidR="001043B4" w:rsidRPr="006C06AF">
        <w:t xml:space="preserve"> при помощи скрипта</w:t>
      </w:r>
      <w:r w:rsidR="00E64167">
        <w:t xml:space="preserve"> показан на рисунке 6</w:t>
      </w:r>
      <w:r w:rsidR="003105B3" w:rsidRPr="006C06AF">
        <w:t>.1.</w:t>
      </w:r>
      <w:r w:rsidRPr="006C06AF">
        <w:t xml:space="preserve"> </w:t>
      </w:r>
    </w:p>
    <w:p w14:paraId="730B4D82" w14:textId="77777777" w:rsidR="003105B3" w:rsidRPr="006C06AF" w:rsidRDefault="003105B3" w:rsidP="005842AA">
      <w:pPr>
        <w:pStyle w:val="text"/>
      </w:pPr>
    </w:p>
    <w:p w14:paraId="13A9728F" w14:textId="77777777" w:rsidR="003105B3" w:rsidRPr="006C06AF" w:rsidRDefault="005B4965" w:rsidP="005842AA">
      <w:pPr>
        <w:pStyle w:val="text"/>
      </w:pPr>
      <w:r w:rsidRPr="006C06AF">
        <w:rPr>
          <w:noProof/>
          <w:lang w:bidi="ar-SA"/>
        </w:rPr>
        <w:drawing>
          <wp:anchor distT="0" distB="0" distL="114300" distR="114300" simplePos="0" relativeHeight="251681792" behindDoc="0" locked="0" layoutInCell="1" allowOverlap="1" wp14:anchorId="5A5CFE23" wp14:editId="3C8E6A8B">
            <wp:simplePos x="0" y="0"/>
            <wp:positionH relativeFrom="margin">
              <wp:align>center</wp:align>
            </wp:positionH>
            <wp:positionV relativeFrom="paragraph">
              <wp:posOffset>4445</wp:posOffset>
            </wp:positionV>
            <wp:extent cx="4106545" cy="2781300"/>
            <wp:effectExtent l="0" t="0" r="8255" b="0"/>
            <wp:wrapNone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2017-05-25_18-38-35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10627" cy="27840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69C9504" w14:textId="77777777" w:rsidR="005B4965" w:rsidRPr="006C06AF" w:rsidRDefault="005B4965" w:rsidP="005842AA">
      <w:pPr>
        <w:pStyle w:val="text"/>
      </w:pPr>
    </w:p>
    <w:p w14:paraId="200D95B8" w14:textId="77777777" w:rsidR="005B4965" w:rsidRPr="006C06AF" w:rsidRDefault="005B4965" w:rsidP="005842AA">
      <w:pPr>
        <w:pStyle w:val="text"/>
      </w:pPr>
    </w:p>
    <w:p w14:paraId="44357076" w14:textId="77777777" w:rsidR="005B4965" w:rsidRPr="006C06AF" w:rsidRDefault="005B4965" w:rsidP="005842AA">
      <w:pPr>
        <w:pStyle w:val="text"/>
      </w:pPr>
    </w:p>
    <w:p w14:paraId="512836AF" w14:textId="77777777" w:rsidR="005B4965" w:rsidRPr="006C06AF" w:rsidRDefault="005B4965" w:rsidP="005842AA">
      <w:pPr>
        <w:pStyle w:val="text"/>
      </w:pPr>
    </w:p>
    <w:p w14:paraId="0EC6ACEC" w14:textId="77777777" w:rsidR="005B4965" w:rsidRPr="006C06AF" w:rsidRDefault="005B4965" w:rsidP="005842AA">
      <w:pPr>
        <w:pStyle w:val="text"/>
      </w:pPr>
    </w:p>
    <w:p w14:paraId="76E488F0" w14:textId="77777777" w:rsidR="005B4965" w:rsidRPr="006C06AF" w:rsidRDefault="005B4965" w:rsidP="005842AA">
      <w:pPr>
        <w:pStyle w:val="text"/>
      </w:pPr>
    </w:p>
    <w:p w14:paraId="386649A9" w14:textId="77777777" w:rsidR="005B4965" w:rsidRPr="006C06AF" w:rsidRDefault="005B4965" w:rsidP="005842AA">
      <w:pPr>
        <w:pStyle w:val="text"/>
      </w:pPr>
    </w:p>
    <w:p w14:paraId="4724B694" w14:textId="77777777" w:rsidR="005B4965" w:rsidRPr="006C06AF" w:rsidRDefault="005B4965" w:rsidP="005842AA">
      <w:pPr>
        <w:pStyle w:val="text"/>
      </w:pPr>
    </w:p>
    <w:p w14:paraId="667D31F7" w14:textId="77777777" w:rsidR="005B4965" w:rsidRPr="006C06AF" w:rsidRDefault="005B4965" w:rsidP="005842AA">
      <w:pPr>
        <w:pStyle w:val="text"/>
      </w:pPr>
    </w:p>
    <w:p w14:paraId="6BF2C7A4" w14:textId="77777777" w:rsidR="003105B3" w:rsidRPr="006C06AF" w:rsidRDefault="003105B3" w:rsidP="00EA7DD0">
      <w:pPr>
        <w:pStyle w:val="text"/>
        <w:ind w:firstLine="0"/>
      </w:pPr>
    </w:p>
    <w:p w14:paraId="5BE1C288" w14:textId="77777777" w:rsidR="005B4965" w:rsidRPr="006C06AF" w:rsidRDefault="005B4965" w:rsidP="005842AA">
      <w:pPr>
        <w:pStyle w:val="text"/>
      </w:pPr>
      <w:r w:rsidRPr="006C06AF">
        <w:tab/>
      </w:r>
      <w:r w:rsidR="00E64167">
        <w:t>Рисунок 6</w:t>
      </w:r>
      <w:r w:rsidRPr="006C06AF">
        <w:t>.1 – Ход установки приложения</w:t>
      </w:r>
    </w:p>
    <w:p w14:paraId="7EF0C13B" w14:textId="77777777" w:rsidR="005B4965" w:rsidRPr="006C06AF" w:rsidRDefault="005B4965" w:rsidP="005842AA">
      <w:pPr>
        <w:pStyle w:val="text"/>
      </w:pPr>
    </w:p>
    <w:p w14:paraId="7531EEDD" w14:textId="77777777" w:rsidR="002C4933" w:rsidRPr="006C06AF" w:rsidRDefault="002C4933" w:rsidP="005842AA">
      <w:pPr>
        <w:pStyle w:val="text"/>
      </w:pPr>
      <w:r w:rsidRPr="006C06AF">
        <w:t>В результате</w:t>
      </w:r>
      <w:r w:rsidR="00843615" w:rsidRPr="006C06AF">
        <w:t xml:space="preserve"> в списке служб появится новая служба </w:t>
      </w:r>
      <w:proofErr w:type="spellStart"/>
      <w:r w:rsidR="00843615" w:rsidRPr="006C06AF">
        <w:rPr>
          <w:lang w:val="en-US"/>
        </w:rPr>
        <w:t>Gepard</w:t>
      </w:r>
      <w:proofErr w:type="spellEnd"/>
      <w:r w:rsidR="00843615" w:rsidRPr="006C06AF">
        <w:t xml:space="preserve"> </w:t>
      </w:r>
      <w:r w:rsidR="00E64167">
        <w:t>как показано на рисунке 6</w:t>
      </w:r>
      <w:r w:rsidR="003105B3" w:rsidRPr="006C06AF">
        <w:t>.2</w:t>
      </w:r>
      <w:r w:rsidR="00843615" w:rsidRPr="006C06AF">
        <w:t>.</w:t>
      </w:r>
    </w:p>
    <w:p w14:paraId="17A58CFF" w14:textId="77777777" w:rsidR="00843615" w:rsidRPr="006C06AF" w:rsidRDefault="00843615" w:rsidP="005842AA">
      <w:pPr>
        <w:pStyle w:val="text"/>
      </w:pPr>
    </w:p>
    <w:p w14:paraId="451EDE17" w14:textId="77777777" w:rsidR="005B4965" w:rsidRPr="006C06AF" w:rsidRDefault="005B4965" w:rsidP="005842AA">
      <w:pPr>
        <w:pStyle w:val="text"/>
      </w:pPr>
      <w:r w:rsidRPr="006C06AF">
        <w:rPr>
          <w:noProof/>
          <w:lang w:bidi="ar-SA"/>
        </w:rPr>
        <w:drawing>
          <wp:anchor distT="0" distB="0" distL="114300" distR="114300" simplePos="0" relativeHeight="251682816" behindDoc="0" locked="0" layoutInCell="1" allowOverlap="1" wp14:anchorId="3E9A2A91" wp14:editId="3B5FCEDF">
            <wp:simplePos x="0" y="0"/>
            <wp:positionH relativeFrom="margin">
              <wp:align>center</wp:align>
            </wp:positionH>
            <wp:positionV relativeFrom="paragraph">
              <wp:posOffset>13970</wp:posOffset>
            </wp:positionV>
            <wp:extent cx="3844925" cy="1496060"/>
            <wp:effectExtent l="0" t="0" r="3175" b="8890"/>
            <wp:wrapNone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2017-05-25_22-20-55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44925" cy="14960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C3AEED3" w14:textId="77777777" w:rsidR="005B4965" w:rsidRPr="006C06AF" w:rsidRDefault="005B4965" w:rsidP="005842AA">
      <w:pPr>
        <w:pStyle w:val="text"/>
      </w:pPr>
    </w:p>
    <w:p w14:paraId="0BE8DFA9" w14:textId="77777777" w:rsidR="005B4965" w:rsidRPr="006C06AF" w:rsidRDefault="005B4965" w:rsidP="005842AA">
      <w:pPr>
        <w:pStyle w:val="text"/>
      </w:pPr>
    </w:p>
    <w:p w14:paraId="7FD9030C" w14:textId="77777777" w:rsidR="005B4965" w:rsidRPr="006C06AF" w:rsidRDefault="005B4965" w:rsidP="005842AA">
      <w:pPr>
        <w:pStyle w:val="text"/>
      </w:pPr>
    </w:p>
    <w:p w14:paraId="4356ED74" w14:textId="77777777" w:rsidR="005B4965" w:rsidRPr="006C06AF" w:rsidRDefault="005B4965" w:rsidP="005842AA">
      <w:pPr>
        <w:pStyle w:val="text"/>
      </w:pPr>
    </w:p>
    <w:p w14:paraId="78E04BFC" w14:textId="77777777" w:rsidR="005B4965" w:rsidRPr="006C06AF" w:rsidRDefault="005B4965" w:rsidP="005842AA">
      <w:pPr>
        <w:pStyle w:val="text"/>
      </w:pPr>
    </w:p>
    <w:p w14:paraId="4FD00260" w14:textId="77777777" w:rsidR="005B4965" w:rsidRPr="006C06AF" w:rsidRDefault="005B4965" w:rsidP="005842AA">
      <w:pPr>
        <w:pStyle w:val="text"/>
      </w:pPr>
      <w:r w:rsidRPr="006C06AF">
        <w:tab/>
        <w:t xml:space="preserve">   </w:t>
      </w:r>
      <w:r w:rsidR="00E64167">
        <w:t>Рисунок 6</w:t>
      </w:r>
      <w:r w:rsidRPr="006C06AF">
        <w:t xml:space="preserve">.2 – Установленный сервер в списке </w:t>
      </w:r>
      <w:r w:rsidRPr="006C06AF">
        <w:rPr>
          <w:lang w:val="en-US"/>
        </w:rPr>
        <w:t>Windows</w:t>
      </w:r>
      <w:r w:rsidRPr="006C06AF">
        <w:t xml:space="preserve"> служб</w:t>
      </w:r>
    </w:p>
    <w:p w14:paraId="79F7F237" w14:textId="77777777" w:rsidR="001043B4" w:rsidRPr="006C06AF" w:rsidRDefault="001043B4" w:rsidP="00EA7DD0">
      <w:pPr>
        <w:pStyle w:val="text"/>
        <w:ind w:firstLine="0"/>
      </w:pPr>
    </w:p>
    <w:p w14:paraId="381423EA" w14:textId="77777777" w:rsidR="00B2613D" w:rsidRPr="006C06AF" w:rsidRDefault="00B2613D" w:rsidP="005842AA">
      <w:pPr>
        <w:pStyle w:val="text"/>
      </w:pPr>
      <w:r w:rsidRPr="006C06AF">
        <w:t>Запуск сервера:</w:t>
      </w:r>
    </w:p>
    <w:p w14:paraId="77B28C44" w14:textId="77777777" w:rsidR="00B2613D" w:rsidRPr="006C06AF" w:rsidRDefault="00B2613D" w:rsidP="00B2613D">
      <w:pPr>
        <w:pStyle w:val="text"/>
        <w:rPr>
          <w:rStyle w:val="st"/>
        </w:rPr>
      </w:pPr>
      <w:r w:rsidRPr="006C06AF">
        <w:t xml:space="preserve">Для запуска сервера необходимо выбрать его в списке </w:t>
      </w:r>
      <w:r w:rsidRPr="006C06AF">
        <w:rPr>
          <w:lang w:val="en-US"/>
        </w:rPr>
        <w:t>Windows</w:t>
      </w:r>
      <w:r w:rsidRPr="006C06AF">
        <w:t xml:space="preserve"> служб, </w:t>
      </w:r>
      <w:r w:rsidRPr="006C06AF">
        <w:lastRenderedPageBreak/>
        <w:t xml:space="preserve">нажаться правой клавишей мыши </w:t>
      </w:r>
      <w:proofErr w:type="gramStart"/>
      <w:r w:rsidRPr="006C06AF">
        <w:t>в выбрать</w:t>
      </w:r>
      <w:proofErr w:type="gramEnd"/>
      <w:r w:rsidRPr="006C06AF">
        <w:t xml:space="preserve"> </w:t>
      </w:r>
      <w:r w:rsidRPr="006C06AF">
        <w:rPr>
          <w:rStyle w:val="st"/>
        </w:rPr>
        <w:t>«Запустить».</w:t>
      </w:r>
    </w:p>
    <w:p w14:paraId="17BBF8C1" w14:textId="77777777" w:rsidR="00B2613D" w:rsidRPr="006C06AF" w:rsidRDefault="00B2613D" w:rsidP="005842AA">
      <w:pPr>
        <w:pStyle w:val="text"/>
      </w:pPr>
    </w:p>
    <w:p w14:paraId="2142B4E5" w14:textId="77777777" w:rsidR="00B2613D" w:rsidRPr="006C06AF" w:rsidRDefault="00B2613D" w:rsidP="005842AA">
      <w:pPr>
        <w:pStyle w:val="text"/>
      </w:pPr>
      <w:r w:rsidRPr="006C06AF">
        <w:t>Остановка сервера:</w:t>
      </w:r>
    </w:p>
    <w:p w14:paraId="17227230" w14:textId="77777777" w:rsidR="00B2613D" w:rsidRPr="006C06AF" w:rsidRDefault="00B2613D" w:rsidP="00B2613D">
      <w:pPr>
        <w:pStyle w:val="text"/>
        <w:rPr>
          <w:rStyle w:val="st"/>
        </w:rPr>
      </w:pPr>
      <w:r w:rsidRPr="006C06AF">
        <w:t xml:space="preserve">Для остановки сервера необходимо выбрать его в списке </w:t>
      </w:r>
      <w:r w:rsidRPr="006C06AF">
        <w:rPr>
          <w:lang w:val="en-US"/>
        </w:rPr>
        <w:t>Windows</w:t>
      </w:r>
      <w:r w:rsidRPr="006C06AF">
        <w:t xml:space="preserve"> служб, нажаться правой клавишей мыши </w:t>
      </w:r>
      <w:proofErr w:type="gramStart"/>
      <w:r w:rsidRPr="006C06AF">
        <w:t>в выбрать</w:t>
      </w:r>
      <w:proofErr w:type="gramEnd"/>
      <w:r w:rsidRPr="006C06AF">
        <w:t xml:space="preserve"> </w:t>
      </w:r>
      <w:r w:rsidRPr="006C06AF">
        <w:rPr>
          <w:rStyle w:val="st"/>
        </w:rPr>
        <w:t>«Остановить».</w:t>
      </w:r>
    </w:p>
    <w:p w14:paraId="1F83495F" w14:textId="77777777" w:rsidR="00B2613D" w:rsidRPr="006C06AF" w:rsidRDefault="00B2613D" w:rsidP="005842AA">
      <w:pPr>
        <w:pStyle w:val="text"/>
      </w:pPr>
    </w:p>
    <w:p w14:paraId="0AA28241" w14:textId="77777777" w:rsidR="00B2613D" w:rsidRPr="006C06AF" w:rsidRDefault="00B2613D" w:rsidP="005842AA">
      <w:pPr>
        <w:pStyle w:val="text"/>
      </w:pPr>
      <w:r w:rsidRPr="006C06AF">
        <w:t xml:space="preserve">Перезагрузка сервера: </w:t>
      </w:r>
    </w:p>
    <w:p w14:paraId="176BA8B2" w14:textId="77777777" w:rsidR="00B2613D" w:rsidRPr="006C06AF" w:rsidRDefault="00B2613D" w:rsidP="005842AA">
      <w:pPr>
        <w:pStyle w:val="text"/>
        <w:rPr>
          <w:rStyle w:val="st"/>
        </w:rPr>
      </w:pPr>
      <w:r w:rsidRPr="006C06AF">
        <w:t xml:space="preserve">Для перезагрузки сервера необходимо выбрать его в списке </w:t>
      </w:r>
      <w:r w:rsidRPr="006C06AF">
        <w:rPr>
          <w:lang w:val="en-US"/>
        </w:rPr>
        <w:t>Windows</w:t>
      </w:r>
      <w:r w:rsidRPr="006C06AF">
        <w:t xml:space="preserve"> служб, нажаться правой клавишей мыши </w:t>
      </w:r>
      <w:proofErr w:type="gramStart"/>
      <w:r w:rsidRPr="006C06AF">
        <w:t>в выбрать</w:t>
      </w:r>
      <w:proofErr w:type="gramEnd"/>
      <w:r w:rsidRPr="006C06AF">
        <w:t xml:space="preserve"> </w:t>
      </w:r>
      <w:r w:rsidRPr="006C06AF">
        <w:rPr>
          <w:rStyle w:val="st"/>
        </w:rPr>
        <w:t>«Перезапустить».</w:t>
      </w:r>
    </w:p>
    <w:p w14:paraId="1833672B" w14:textId="77777777" w:rsidR="00B2613D" w:rsidRPr="006C06AF" w:rsidRDefault="00B2613D" w:rsidP="00B2613D">
      <w:pPr>
        <w:pStyle w:val="text"/>
        <w:ind w:firstLine="0"/>
      </w:pPr>
    </w:p>
    <w:p w14:paraId="0709A06F" w14:textId="77777777" w:rsidR="007A5DD2" w:rsidRPr="006C06AF" w:rsidRDefault="007A5DD2" w:rsidP="00B2613D">
      <w:pPr>
        <w:pStyle w:val="text"/>
        <w:ind w:firstLine="0"/>
      </w:pPr>
      <w:r w:rsidRPr="006C06AF">
        <w:rPr>
          <w:noProof/>
          <w:lang w:bidi="ar-SA"/>
        </w:rPr>
        <w:drawing>
          <wp:anchor distT="0" distB="0" distL="114300" distR="114300" simplePos="0" relativeHeight="251683840" behindDoc="0" locked="0" layoutInCell="1" allowOverlap="1" wp14:anchorId="659024D0" wp14:editId="65E13DAA">
            <wp:simplePos x="0" y="0"/>
            <wp:positionH relativeFrom="margin">
              <wp:align>center</wp:align>
            </wp:positionH>
            <wp:positionV relativeFrom="paragraph">
              <wp:posOffset>7621</wp:posOffset>
            </wp:positionV>
            <wp:extent cx="4171950" cy="1005840"/>
            <wp:effectExtent l="0" t="0" r="0" b="3810"/>
            <wp:wrapNone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2017-05-25_22-56-14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71950" cy="10058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75C8490" w14:textId="77777777" w:rsidR="007A5DD2" w:rsidRPr="006C06AF" w:rsidRDefault="007A5DD2" w:rsidP="00B2613D">
      <w:pPr>
        <w:pStyle w:val="text"/>
        <w:ind w:firstLine="0"/>
      </w:pPr>
    </w:p>
    <w:p w14:paraId="535651AB" w14:textId="77777777" w:rsidR="007A5DD2" w:rsidRPr="006C06AF" w:rsidRDefault="007A5DD2" w:rsidP="00B2613D">
      <w:pPr>
        <w:pStyle w:val="text"/>
        <w:ind w:firstLine="0"/>
      </w:pPr>
    </w:p>
    <w:p w14:paraId="3187E04B" w14:textId="77777777" w:rsidR="007A5DD2" w:rsidRPr="006C06AF" w:rsidRDefault="007A5DD2" w:rsidP="00B2613D">
      <w:pPr>
        <w:pStyle w:val="text"/>
        <w:ind w:firstLine="0"/>
      </w:pPr>
    </w:p>
    <w:p w14:paraId="44B4688D" w14:textId="77777777" w:rsidR="007A5DD2" w:rsidRPr="006C06AF" w:rsidRDefault="007A5DD2" w:rsidP="00B2613D">
      <w:pPr>
        <w:pStyle w:val="text"/>
        <w:ind w:firstLine="0"/>
      </w:pPr>
      <w:r w:rsidRPr="006C06AF">
        <w:tab/>
      </w:r>
      <w:r w:rsidRPr="006C06AF">
        <w:tab/>
      </w:r>
      <w:r w:rsidR="00E64167">
        <w:t>Рисунок 6</w:t>
      </w:r>
      <w:r w:rsidRPr="006C06AF">
        <w:t xml:space="preserve">.3 </w:t>
      </w:r>
      <w:r w:rsidR="00975BC6" w:rsidRPr="006C06AF">
        <w:t>–</w:t>
      </w:r>
      <w:r w:rsidRPr="006C06AF">
        <w:t xml:space="preserve"> </w:t>
      </w:r>
      <w:r w:rsidR="00975BC6" w:rsidRPr="006C06AF">
        <w:t>Пример конфигурационного файла сервера</w:t>
      </w:r>
    </w:p>
    <w:p w14:paraId="581BB1C1" w14:textId="77777777" w:rsidR="007A5DD2" w:rsidRPr="006C06AF" w:rsidRDefault="007A5DD2" w:rsidP="00B2613D">
      <w:pPr>
        <w:pStyle w:val="text"/>
        <w:ind w:firstLine="0"/>
      </w:pPr>
    </w:p>
    <w:p w14:paraId="397F0C5C" w14:textId="77777777" w:rsidR="005B4965" w:rsidRPr="006C06AF" w:rsidRDefault="001043B4" w:rsidP="005842AA">
      <w:pPr>
        <w:pStyle w:val="text"/>
      </w:pPr>
      <w:r w:rsidRPr="006C06AF">
        <w:t>Конфигурирование сервера:</w:t>
      </w:r>
    </w:p>
    <w:p w14:paraId="5A09F7B1" w14:textId="77777777" w:rsidR="008B52AC" w:rsidRPr="008B52AC" w:rsidRDefault="001043B4" w:rsidP="008B52AC">
      <w:pPr>
        <w:pStyle w:val="Normal1"/>
        <w:rPr>
          <w:szCs w:val="28"/>
        </w:rPr>
      </w:pPr>
      <w:r w:rsidRPr="008B52AC">
        <w:rPr>
          <w:szCs w:val="28"/>
        </w:rPr>
        <w:t xml:space="preserve">Основные параметры конфигурации сервера находятся в файле </w:t>
      </w:r>
      <w:r w:rsidRPr="008B52AC">
        <w:rPr>
          <w:szCs w:val="28"/>
          <w:lang w:val="en-US"/>
        </w:rPr>
        <w:t>logs</w:t>
      </w:r>
      <w:r w:rsidRPr="008B52AC">
        <w:rPr>
          <w:szCs w:val="28"/>
        </w:rPr>
        <w:t>/</w:t>
      </w:r>
      <w:r w:rsidRPr="008B52AC">
        <w:rPr>
          <w:szCs w:val="28"/>
          <w:lang w:val="en-US"/>
        </w:rPr>
        <w:t>server</w:t>
      </w:r>
      <w:r w:rsidRPr="008B52AC">
        <w:rPr>
          <w:szCs w:val="28"/>
        </w:rPr>
        <w:t>.</w:t>
      </w:r>
      <w:r w:rsidRPr="008B52AC">
        <w:rPr>
          <w:szCs w:val="28"/>
          <w:lang w:val="en-US"/>
        </w:rPr>
        <w:t>xml</w:t>
      </w:r>
      <w:r w:rsidRPr="008B52AC">
        <w:rPr>
          <w:szCs w:val="28"/>
        </w:rPr>
        <w:t xml:space="preserve">. Он содержит следующие поля: </w:t>
      </w:r>
    </w:p>
    <w:p w14:paraId="4B702C13" w14:textId="77777777" w:rsidR="008B52AC" w:rsidRPr="008B52AC" w:rsidRDefault="008B52AC" w:rsidP="008B52AC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rPr>
          <w:rFonts w:hAnsi="Times New Roman"/>
          <w:sz w:val="28"/>
          <w:szCs w:val="28"/>
        </w:rPr>
      </w:pPr>
      <w:r w:rsidRPr="008B52AC">
        <w:rPr>
          <w:rFonts w:hAnsi="Times New Roman"/>
          <w:sz w:val="28"/>
          <w:szCs w:val="28"/>
        </w:rPr>
        <w:t xml:space="preserve"> </w:t>
      </w:r>
      <w:proofErr w:type="spellStart"/>
      <w:r w:rsidR="001043B4" w:rsidRPr="008B52AC">
        <w:rPr>
          <w:rFonts w:hAnsi="Times New Roman"/>
          <w:sz w:val="28"/>
          <w:szCs w:val="28"/>
          <w:lang w:val="en-US"/>
        </w:rPr>
        <w:t>Ip</w:t>
      </w:r>
      <w:proofErr w:type="spellEnd"/>
      <w:r w:rsidR="001043B4" w:rsidRPr="008B52AC">
        <w:rPr>
          <w:rFonts w:hAnsi="Times New Roman"/>
          <w:sz w:val="28"/>
          <w:szCs w:val="28"/>
        </w:rPr>
        <w:t xml:space="preserve"> – адрес сервера, с которого сервер будет прослушивать входящие подключения (задаётся </w:t>
      </w:r>
      <w:proofErr w:type="spellStart"/>
      <w:r w:rsidR="001043B4" w:rsidRPr="008B52AC">
        <w:rPr>
          <w:rFonts w:hAnsi="Times New Roman"/>
          <w:sz w:val="28"/>
          <w:szCs w:val="28"/>
          <w:lang w:val="en-US"/>
        </w:rPr>
        <w:t>ip</w:t>
      </w:r>
      <w:proofErr w:type="spellEnd"/>
      <w:r w:rsidR="001043B4" w:rsidRPr="008B52AC">
        <w:rPr>
          <w:rFonts w:hAnsi="Times New Roman"/>
          <w:sz w:val="28"/>
          <w:szCs w:val="28"/>
        </w:rPr>
        <w:t>-адрес текущего устройства).</w:t>
      </w:r>
    </w:p>
    <w:p w14:paraId="2957A886" w14:textId="77777777" w:rsidR="008B52AC" w:rsidRPr="008B52AC" w:rsidRDefault="008B52AC" w:rsidP="008B52AC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rPr>
          <w:rFonts w:hAnsi="Times New Roman"/>
          <w:sz w:val="28"/>
          <w:szCs w:val="28"/>
        </w:rPr>
      </w:pPr>
      <w:r w:rsidRPr="008B52AC">
        <w:rPr>
          <w:rFonts w:hAnsi="Times New Roman"/>
          <w:sz w:val="28"/>
          <w:szCs w:val="28"/>
        </w:rPr>
        <w:t xml:space="preserve"> </w:t>
      </w:r>
      <w:r w:rsidR="001043B4" w:rsidRPr="008B52AC">
        <w:rPr>
          <w:rFonts w:hAnsi="Times New Roman"/>
          <w:sz w:val="28"/>
          <w:szCs w:val="28"/>
          <w:lang w:val="en-US"/>
        </w:rPr>
        <w:t>Port</w:t>
      </w:r>
      <w:r w:rsidR="001043B4" w:rsidRPr="008B52AC">
        <w:rPr>
          <w:rFonts w:hAnsi="Times New Roman"/>
          <w:sz w:val="28"/>
          <w:szCs w:val="28"/>
        </w:rPr>
        <w:t xml:space="preserve"> – порт, который сервер будет прослушивать (</w:t>
      </w:r>
      <w:proofErr w:type="spellStart"/>
      <w:r w:rsidR="001043B4" w:rsidRPr="008B52AC">
        <w:rPr>
          <w:rFonts w:hAnsi="Times New Roman"/>
          <w:sz w:val="28"/>
          <w:szCs w:val="28"/>
        </w:rPr>
        <w:t>по-умолчанию</w:t>
      </w:r>
      <w:proofErr w:type="spellEnd"/>
      <w:r w:rsidR="001043B4" w:rsidRPr="008B52AC">
        <w:rPr>
          <w:rFonts w:hAnsi="Times New Roman"/>
          <w:sz w:val="28"/>
          <w:szCs w:val="28"/>
        </w:rPr>
        <w:t xml:space="preserve"> для </w:t>
      </w:r>
      <w:r w:rsidR="001043B4" w:rsidRPr="008B52AC">
        <w:rPr>
          <w:rFonts w:hAnsi="Times New Roman"/>
          <w:sz w:val="28"/>
          <w:szCs w:val="28"/>
          <w:lang w:val="en-US"/>
        </w:rPr>
        <w:t>HTTP</w:t>
      </w:r>
      <w:r w:rsidR="001043B4" w:rsidRPr="008B52AC">
        <w:rPr>
          <w:rFonts w:hAnsi="Times New Roman"/>
          <w:sz w:val="28"/>
          <w:szCs w:val="28"/>
        </w:rPr>
        <w:t xml:space="preserve"> задан 80).</w:t>
      </w:r>
    </w:p>
    <w:p w14:paraId="22E8EB6E" w14:textId="77777777" w:rsidR="008B52AC" w:rsidRPr="008B52AC" w:rsidRDefault="008B52AC" w:rsidP="008B52AC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rPr>
          <w:rFonts w:hAnsi="Times New Roman"/>
          <w:sz w:val="28"/>
          <w:szCs w:val="28"/>
        </w:rPr>
      </w:pPr>
      <w:r w:rsidRPr="008B52AC">
        <w:rPr>
          <w:rFonts w:hAnsi="Times New Roman"/>
          <w:sz w:val="28"/>
          <w:szCs w:val="28"/>
        </w:rPr>
        <w:t xml:space="preserve"> </w:t>
      </w:r>
      <w:proofErr w:type="spellStart"/>
      <w:r w:rsidR="001043B4" w:rsidRPr="008B52AC">
        <w:rPr>
          <w:rFonts w:hAnsi="Times New Roman"/>
          <w:sz w:val="28"/>
          <w:szCs w:val="28"/>
          <w:lang w:val="en-US"/>
        </w:rPr>
        <w:t>ServerName</w:t>
      </w:r>
      <w:proofErr w:type="spellEnd"/>
      <w:r w:rsidR="001043B4" w:rsidRPr="008B52AC">
        <w:rPr>
          <w:rFonts w:hAnsi="Times New Roman"/>
          <w:sz w:val="28"/>
          <w:szCs w:val="28"/>
        </w:rPr>
        <w:t xml:space="preserve"> – имя сервера, которое сервер будет отправлять клиенту (не рекомендуется менять)</w:t>
      </w:r>
    </w:p>
    <w:p w14:paraId="5C9CB121" w14:textId="77777777" w:rsidR="008B52AC" w:rsidRPr="008B52AC" w:rsidRDefault="008B52AC" w:rsidP="008B52AC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rPr>
          <w:rFonts w:hAnsi="Times New Roman"/>
          <w:sz w:val="28"/>
          <w:szCs w:val="28"/>
        </w:rPr>
      </w:pPr>
      <w:r w:rsidRPr="008B52AC">
        <w:rPr>
          <w:rFonts w:hAnsi="Times New Roman"/>
          <w:sz w:val="28"/>
          <w:szCs w:val="28"/>
        </w:rPr>
        <w:t xml:space="preserve"> </w:t>
      </w:r>
      <w:proofErr w:type="spellStart"/>
      <w:r w:rsidR="001043B4" w:rsidRPr="008B52AC">
        <w:rPr>
          <w:rFonts w:hAnsi="Times New Roman"/>
          <w:sz w:val="28"/>
          <w:szCs w:val="28"/>
          <w:lang w:val="en-US"/>
        </w:rPr>
        <w:t>KeepAliveTimeout</w:t>
      </w:r>
      <w:proofErr w:type="spellEnd"/>
      <w:r w:rsidR="001043B4" w:rsidRPr="008B52AC">
        <w:rPr>
          <w:rFonts w:hAnsi="Times New Roman"/>
          <w:sz w:val="28"/>
          <w:szCs w:val="28"/>
        </w:rPr>
        <w:t xml:space="preserve"> – сколько (в секундах) будет ждать сервер следующего запроса от клиента в случае </w:t>
      </w:r>
      <w:r w:rsidR="001043B4" w:rsidRPr="008B52AC">
        <w:rPr>
          <w:rFonts w:hAnsi="Times New Roman"/>
          <w:sz w:val="28"/>
          <w:szCs w:val="28"/>
          <w:lang w:val="en-US"/>
        </w:rPr>
        <w:t>Keep</w:t>
      </w:r>
      <w:r w:rsidR="001043B4" w:rsidRPr="008B52AC">
        <w:rPr>
          <w:rFonts w:hAnsi="Times New Roman"/>
          <w:sz w:val="28"/>
          <w:szCs w:val="28"/>
        </w:rPr>
        <w:t>-</w:t>
      </w:r>
      <w:r w:rsidR="001043B4" w:rsidRPr="008B52AC">
        <w:rPr>
          <w:rFonts w:hAnsi="Times New Roman"/>
          <w:sz w:val="28"/>
          <w:szCs w:val="28"/>
          <w:lang w:val="en-US"/>
        </w:rPr>
        <w:t>Alive</w:t>
      </w:r>
      <w:r w:rsidR="001043B4" w:rsidRPr="008B52AC">
        <w:rPr>
          <w:rFonts w:hAnsi="Times New Roman"/>
          <w:sz w:val="28"/>
          <w:szCs w:val="28"/>
        </w:rPr>
        <w:t xml:space="preserve"> соединения.</w:t>
      </w:r>
    </w:p>
    <w:p w14:paraId="0244147C" w14:textId="77777777" w:rsidR="008B52AC" w:rsidRPr="008B52AC" w:rsidRDefault="008B52AC" w:rsidP="008B52AC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rPr>
          <w:rFonts w:hAnsi="Times New Roman"/>
          <w:sz w:val="28"/>
          <w:szCs w:val="28"/>
        </w:rPr>
      </w:pPr>
      <w:r w:rsidRPr="008B52AC">
        <w:rPr>
          <w:rFonts w:hAnsi="Times New Roman"/>
          <w:sz w:val="28"/>
          <w:szCs w:val="28"/>
        </w:rPr>
        <w:t xml:space="preserve"> </w:t>
      </w:r>
      <w:proofErr w:type="spellStart"/>
      <w:r w:rsidR="001043B4" w:rsidRPr="008B52AC">
        <w:rPr>
          <w:rFonts w:hAnsi="Times New Roman"/>
          <w:sz w:val="28"/>
          <w:szCs w:val="28"/>
          <w:lang w:val="en-US"/>
        </w:rPr>
        <w:t>DirectoryRoot</w:t>
      </w:r>
      <w:proofErr w:type="spellEnd"/>
      <w:r w:rsidR="001043B4" w:rsidRPr="008B52AC">
        <w:rPr>
          <w:rFonts w:hAnsi="Times New Roman"/>
          <w:sz w:val="28"/>
          <w:szCs w:val="28"/>
        </w:rPr>
        <w:t xml:space="preserve"> – корневая директория сервера, относительно которой считаются другие системные пути.</w:t>
      </w:r>
    </w:p>
    <w:p w14:paraId="08D29631" w14:textId="77777777" w:rsidR="001043B4" w:rsidRPr="008B52AC" w:rsidRDefault="008B52AC" w:rsidP="008B52AC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rPr>
          <w:rFonts w:hAnsi="Times New Roman"/>
          <w:sz w:val="28"/>
          <w:szCs w:val="28"/>
        </w:rPr>
      </w:pPr>
      <w:r w:rsidRPr="008B52AC">
        <w:rPr>
          <w:rFonts w:hAnsi="Times New Roman"/>
          <w:sz w:val="28"/>
          <w:szCs w:val="28"/>
        </w:rPr>
        <w:t xml:space="preserve"> </w:t>
      </w:r>
      <w:proofErr w:type="spellStart"/>
      <w:r w:rsidR="001043B4" w:rsidRPr="008B52AC">
        <w:rPr>
          <w:rFonts w:hAnsi="Times New Roman"/>
          <w:sz w:val="28"/>
          <w:szCs w:val="28"/>
          <w:lang w:val="en-US"/>
        </w:rPr>
        <w:t>ErrorLog</w:t>
      </w:r>
      <w:proofErr w:type="spellEnd"/>
      <w:r w:rsidR="001043B4" w:rsidRPr="008B52AC">
        <w:rPr>
          <w:rFonts w:hAnsi="Times New Roman"/>
          <w:sz w:val="28"/>
          <w:szCs w:val="28"/>
        </w:rPr>
        <w:t xml:space="preserve"> – лог, куда, в основном, будут поступать сообщения о критических ошибках.</w:t>
      </w:r>
    </w:p>
    <w:p w14:paraId="11D891AD" w14:textId="77777777" w:rsidR="001043B4" w:rsidRDefault="001043B4" w:rsidP="005842AA">
      <w:pPr>
        <w:pStyle w:val="text"/>
      </w:pPr>
      <w:r w:rsidRPr="006C06AF">
        <w:t>Чтобы изменения конфигурации вступили в силу необходимо перезагрузить сервер</w:t>
      </w:r>
      <w:r w:rsidR="00B2613D" w:rsidRPr="006C06AF">
        <w:t>.</w:t>
      </w:r>
    </w:p>
    <w:p w14:paraId="3C5942F9" w14:textId="77777777" w:rsidR="008B52AC" w:rsidRPr="006C06AF" w:rsidRDefault="008B52AC" w:rsidP="005842AA">
      <w:pPr>
        <w:pStyle w:val="text"/>
      </w:pPr>
    </w:p>
    <w:p w14:paraId="476B30B2" w14:textId="77777777" w:rsidR="005B4965" w:rsidRPr="006C06AF" w:rsidRDefault="005B4965" w:rsidP="005842AA">
      <w:pPr>
        <w:pStyle w:val="text"/>
      </w:pPr>
    </w:p>
    <w:p w14:paraId="763803EA" w14:textId="77777777" w:rsidR="00975BC6" w:rsidRPr="006C06AF" w:rsidRDefault="00975BC6" w:rsidP="005842AA">
      <w:pPr>
        <w:pStyle w:val="text"/>
      </w:pPr>
      <w:r w:rsidRPr="006C06AF">
        <w:rPr>
          <w:noProof/>
          <w:lang w:bidi="ar-SA"/>
        </w:rPr>
        <w:lastRenderedPageBreak/>
        <w:drawing>
          <wp:anchor distT="0" distB="0" distL="114300" distR="114300" simplePos="0" relativeHeight="251684864" behindDoc="0" locked="0" layoutInCell="1" allowOverlap="1" wp14:anchorId="0D079780" wp14:editId="774BBCD3">
            <wp:simplePos x="0" y="0"/>
            <wp:positionH relativeFrom="page">
              <wp:align>center</wp:align>
            </wp:positionH>
            <wp:positionV relativeFrom="paragraph">
              <wp:posOffset>11430</wp:posOffset>
            </wp:positionV>
            <wp:extent cx="2874491" cy="3566160"/>
            <wp:effectExtent l="0" t="0" r="2540" b="0"/>
            <wp:wrapNone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017-05-25_23-00-34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77738" cy="3570188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DFB0D62" w14:textId="77777777" w:rsidR="00975BC6" w:rsidRPr="006C06AF" w:rsidRDefault="00975BC6" w:rsidP="005842AA">
      <w:pPr>
        <w:pStyle w:val="text"/>
      </w:pPr>
    </w:p>
    <w:p w14:paraId="033D5FAB" w14:textId="77777777" w:rsidR="00975BC6" w:rsidRPr="006C06AF" w:rsidRDefault="00975BC6" w:rsidP="005842AA">
      <w:pPr>
        <w:pStyle w:val="text"/>
      </w:pPr>
    </w:p>
    <w:p w14:paraId="648BC849" w14:textId="77777777" w:rsidR="00975BC6" w:rsidRPr="006C06AF" w:rsidRDefault="00975BC6" w:rsidP="005842AA">
      <w:pPr>
        <w:pStyle w:val="text"/>
      </w:pPr>
    </w:p>
    <w:p w14:paraId="618F75F5" w14:textId="77777777" w:rsidR="00975BC6" w:rsidRPr="006C06AF" w:rsidRDefault="00975BC6" w:rsidP="005842AA">
      <w:pPr>
        <w:pStyle w:val="text"/>
      </w:pPr>
    </w:p>
    <w:p w14:paraId="57AD15E3" w14:textId="77777777" w:rsidR="00975BC6" w:rsidRPr="006C06AF" w:rsidRDefault="00975BC6" w:rsidP="005842AA">
      <w:pPr>
        <w:pStyle w:val="text"/>
      </w:pPr>
    </w:p>
    <w:p w14:paraId="262D9629" w14:textId="77777777" w:rsidR="00975BC6" w:rsidRPr="006C06AF" w:rsidRDefault="00975BC6" w:rsidP="005842AA">
      <w:pPr>
        <w:pStyle w:val="text"/>
      </w:pPr>
    </w:p>
    <w:p w14:paraId="3DE65D90" w14:textId="77777777" w:rsidR="00975BC6" w:rsidRPr="006C06AF" w:rsidRDefault="00975BC6" w:rsidP="005842AA">
      <w:pPr>
        <w:pStyle w:val="text"/>
      </w:pPr>
    </w:p>
    <w:p w14:paraId="49A03FC5" w14:textId="77777777" w:rsidR="00975BC6" w:rsidRPr="006C06AF" w:rsidRDefault="00975BC6" w:rsidP="005842AA">
      <w:pPr>
        <w:pStyle w:val="text"/>
      </w:pPr>
    </w:p>
    <w:p w14:paraId="23BB35F8" w14:textId="77777777" w:rsidR="00975BC6" w:rsidRPr="006C06AF" w:rsidRDefault="00975BC6" w:rsidP="005842AA">
      <w:pPr>
        <w:pStyle w:val="text"/>
      </w:pPr>
    </w:p>
    <w:p w14:paraId="601236EB" w14:textId="77777777" w:rsidR="00975BC6" w:rsidRPr="006C06AF" w:rsidRDefault="00975BC6" w:rsidP="005842AA">
      <w:pPr>
        <w:pStyle w:val="text"/>
      </w:pPr>
    </w:p>
    <w:p w14:paraId="35D1CEAE" w14:textId="77777777" w:rsidR="00975BC6" w:rsidRPr="006C06AF" w:rsidRDefault="00975BC6" w:rsidP="005842AA">
      <w:pPr>
        <w:pStyle w:val="text"/>
      </w:pPr>
    </w:p>
    <w:p w14:paraId="4CF2C5F9" w14:textId="77777777" w:rsidR="00975BC6" w:rsidRPr="006C06AF" w:rsidRDefault="00975BC6" w:rsidP="005842AA">
      <w:pPr>
        <w:pStyle w:val="text"/>
      </w:pPr>
    </w:p>
    <w:p w14:paraId="18A1B65A" w14:textId="77777777" w:rsidR="00975BC6" w:rsidRPr="006C06AF" w:rsidRDefault="00975BC6" w:rsidP="008B52AC">
      <w:pPr>
        <w:pStyle w:val="text"/>
        <w:ind w:firstLine="0"/>
      </w:pPr>
    </w:p>
    <w:p w14:paraId="0EDD6CD2" w14:textId="77777777" w:rsidR="00975BC6" w:rsidRPr="006C06AF" w:rsidRDefault="00975BC6" w:rsidP="005842AA">
      <w:pPr>
        <w:pStyle w:val="text"/>
      </w:pPr>
      <w:r w:rsidRPr="006C06AF">
        <w:tab/>
        <w:t xml:space="preserve">         </w:t>
      </w:r>
      <w:r w:rsidR="00E64167">
        <w:t>Рисунок 6</w:t>
      </w:r>
      <w:r w:rsidRPr="006C06AF">
        <w:t>.4 – Пример конфигурации сайта</w:t>
      </w:r>
    </w:p>
    <w:p w14:paraId="5FA46AC3" w14:textId="77777777" w:rsidR="00975BC6" w:rsidRPr="006C06AF" w:rsidRDefault="00975BC6" w:rsidP="005842AA">
      <w:pPr>
        <w:pStyle w:val="text"/>
      </w:pPr>
    </w:p>
    <w:p w14:paraId="41A096B4" w14:textId="77777777" w:rsidR="00B2613D" w:rsidRPr="006C06AF" w:rsidRDefault="00B2613D" w:rsidP="005842AA">
      <w:pPr>
        <w:pStyle w:val="text"/>
      </w:pPr>
      <w:r w:rsidRPr="006C06AF">
        <w:t>Добавление/изменение существующего сайта:</w:t>
      </w:r>
    </w:p>
    <w:p w14:paraId="48C24564" w14:textId="77777777" w:rsidR="00B2613D" w:rsidRPr="006C06AF" w:rsidRDefault="00B2613D" w:rsidP="005842AA">
      <w:pPr>
        <w:pStyle w:val="text"/>
      </w:pPr>
      <w:r w:rsidRPr="006C06AF">
        <w:t xml:space="preserve">Изменение конфигурации виртуальных хостов производится в файле </w:t>
      </w:r>
      <w:proofErr w:type="spellStart"/>
      <w:r w:rsidRPr="006C06AF">
        <w:rPr>
          <w:lang w:val="en-US"/>
        </w:rPr>
        <w:t>config</w:t>
      </w:r>
      <w:proofErr w:type="spellEnd"/>
      <w:r w:rsidRPr="006C06AF">
        <w:t>/</w:t>
      </w:r>
      <w:proofErr w:type="spellStart"/>
      <w:r w:rsidRPr="006C06AF">
        <w:rPr>
          <w:lang w:val="en-US"/>
        </w:rPr>
        <w:t>vhosts</w:t>
      </w:r>
      <w:proofErr w:type="spellEnd"/>
      <w:r w:rsidRPr="006C06AF">
        <w:t>.</w:t>
      </w:r>
      <w:r w:rsidRPr="006C06AF">
        <w:rPr>
          <w:lang w:val="en-US"/>
        </w:rPr>
        <w:t>xml</w:t>
      </w:r>
      <w:r w:rsidRPr="006C06AF">
        <w:t xml:space="preserve">, </w:t>
      </w:r>
      <w:r w:rsidR="00CE1AE4" w:rsidRPr="006C06AF">
        <w:t>где можно отредактировать любой виртуальный хост, либо добавить новый.</w:t>
      </w:r>
      <w:r w:rsidR="00975BC6" w:rsidRPr="006C06AF">
        <w:t xml:space="preserve"> Для нового сайта нужно создать директорию в папке </w:t>
      </w:r>
      <w:r w:rsidR="00975BC6" w:rsidRPr="006C06AF">
        <w:rPr>
          <w:lang w:val="en-US"/>
        </w:rPr>
        <w:t>www</w:t>
      </w:r>
      <w:r w:rsidR="00975BC6" w:rsidRPr="006C06AF">
        <w:t>, куда и загрузить все содержимое сайта.</w:t>
      </w:r>
    </w:p>
    <w:p w14:paraId="5FECEA8A" w14:textId="77777777" w:rsidR="00975BC6" w:rsidRPr="008B52AC" w:rsidRDefault="00975BC6" w:rsidP="005842AA">
      <w:pPr>
        <w:pStyle w:val="text"/>
        <w:rPr>
          <w:szCs w:val="28"/>
        </w:rPr>
      </w:pPr>
      <w:r w:rsidRPr="006C06AF">
        <w:t xml:space="preserve">Существует также и стандартный виртуальный хост </w:t>
      </w:r>
      <w:proofErr w:type="spellStart"/>
      <w:r w:rsidRPr="006C06AF">
        <w:rPr>
          <w:lang w:val="en-US"/>
        </w:rPr>
        <w:t>DefaultVirtualHost</w:t>
      </w:r>
      <w:proofErr w:type="spellEnd"/>
      <w:r w:rsidRPr="006C06AF">
        <w:t xml:space="preserve">, на который будут переадресованы все обращения в случае, если </w:t>
      </w:r>
      <w:r w:rsidRPr="008B52AC">
        <w:rPr>
          <w:szCs w:val="28"/>
        </w:rPr>
        <w:t>запрашиваемый виртуальный хост не найден.</w:t>
      </w:r>
    </w:p>
    <w:p w14:paraId="1EEE887A" w14:textId="77777777" w:rsidR="008B52AC" w:rsidRPr="008B52AC" w:rsidRDefault="00CE1AE4" w:rsidP="008B52AC">
      <w:pPr>
        <w:pStyle w:val="Normal1"/>
        <w:rPr>
          <w:szCs w:val="28"/>
        </w:rPr>
      </w:pPr>
      <w:r w:rsidRPr="008B52AC">
        <w:rPr>
          <w:szCs w:val="28"/>
        </w:rPr>
        <w:t xml:space="preserve">Список полей виртуального хоста следующий: </w:t>
      </w:r>
    </w:p>
    <w:p w14:paraId="3FF669B7" w14:textId="77777777" w:rsidR="008B52AC" w:rsidRPr="008B52AC" w:rsidRDefault="008B52AC" w:rsidP="002C7A29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 w:rsidRPr="008B52AC">
        <w:rPr>
          <w:rFonts w:hAnsi="Times New Roman"/>
          <w:sz w:val="28"/>
          <w:szCs w:val="28"/>
        </w:rPr>
        <w:t xml:space="preserve"> </w:t>
      </w:r>
      <w:proofErr w:type="spellStart"/>
      <w:r w:rsidR="00CE1AE4" w:rsidRPr="008B52AC">
        <w:rPr>
          <w:rFonts w:hAnsi="Times New Roman"/>
          <w:sz w:val="28"/>
          <w:szCs w:val="28"/>
          <w:lang w:val="en-US"/>
        </w:rPr>
        <w:t>ServerName</w:t>
      </w:r>
      <w:proofErr w:type="spellEnd"/>
      <w:r w:rsidR="00CE1AE4" w:rsidRPr="008B52AC">
        <w:rPr>
          <w:rFonts w:hAnsi="Times New Roman"/>
          <w:sz w:val="28"/>
          <w:szCs w:val="28"/>
          <w:lang w:val="en-US"/>
        </w:rPr>
        <w:t xml:space="preserve"> – </w:t>
      </w:r>
      <w:r w:rsidR="00CE1AE4" w:rsidRPr="008B52AC">
        <w:rPr>
          <w:rFonts w:hAnsi="Times New Roman"/>
          <w:sz w:val="28"/>
          <w:szCs w:val="28"/>
        </w:rPr>
        <w:t>домен сайта.</w:t>
      </w:r>
    </w:p>
    <w:p w14:paraId="6B427090" w14:textId="77777777" w:rsidR="008B52AC" w:rsidRPr="008B52AC" w:rsidRDefault="008B52AC" w:rsidP="002C7A29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 w:rsidRPr="008B52AC">
        <w:rPr>
          <w:rFonts w:hAnsi="Times New Roman"/>
          <w:sz w:val="28"/>
          <w:szCs w:val="28"/>
        </w:rPr>
        <w:t xml:space="preserve"> </w:t>
      </w:r>
      <w:proofErr w:type="spellStart"/>
      <w:r w:rsidR="00CE1AE4" w:rsidRPr="008B52AC">
        <w:rPr>
          <w:rFonts w:hAnsi="Times New Roman"/>
          <w:sz w:val="28"/>
          <w:szCs w:val="28"/>
          <w:lang w:val="en-US"/>
        </w:rPr>
        <w:t>ServerAlias</w:t>
      </w:r>
      <w:proofErr w:type="spellEnd"/>
      <w:r w:rsidR="00CE1AE4" w:rsidRPr="008B52AC">
        <w:rPr>
          <w:rFonts w:hAnsi="Times New Roman"/>
          <w:sz w:val="28"/>
          <w:szCs w:val="28"/>
        </w:rPr>
        <w:t xml:space="preserve"> – зеркало основного домена сайта.</w:t>
      </w:r>
    </w:p>
    <w:p w14:paraId="6EE53168" w14:textId="77777777" w:rsidR="008B52AC" w:rsidRPr="008B52AC" w:rsidRDefault="008B52AC" w:rsidP="002C7A29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 w:rsidRPr="008B52AC">
        <w:rPr>
          <w:rFonts w:hAnsi="Times New Roman"/>
          <w:sz w:val="28"/>
          <w:szCs w:val="28"/>
        </w:rPr>
        <w:t xml:space="preserve"> </w:t>
      </w:r>
      <w:r w:rsidR="00CE1AE4" w:rsidRPr="008B52AC">
        <w:rPr>
          <w:rFonts w:hAnsi="Times New Roman"/>
          <w:sz w:val="28"/>
          <w:szCs w:val="28"/>
          <w:lang w:val="en-US"/>
        </w:rPr>
        <w:t>Directory</w:t>
      </w:r>
      <w:r w:rsidR="00CE1AE4" w:rsidRPr="008B52AC">
        <w:rPr>
          <w:rFonts w:hAnsi="Times New Roman"/>
          <w:sz w:val="28"/>
          <w:szCs w:val="28"/>
        </w:rPr>
        <w:t xml:space="preserve"> – директория, в которой располагается содержимое сайта.</w:t>
      </w:r>
    </w:p>
    <w:p w14:paraId="69A54E9A" w14:textId="77777777" w:rsidR="008B52AC" w:rsidRPr="008B52AC" w:rsidRDefault="008B52AC" w:rsidP="002C7A29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 w:rsidRPr="008B52AC">
        <w:rPr>
          <w:rFonts w:hAnsi="Times New Roman"/>
          <w:sz w:val="28"/>
          <w:szCs w:val="28"/>
        </w:rPr>
        <w:t xml:space="preserve"> </w:t>
      </w:r>
      <w:proofErr w:type="spellStart"/>
      <w:r w:rsidR="00CE1AE4" w:rsidRPr="008B52AC">
        <w:rPr>
          <w:rFonts w:hAnsi="Times New Roman"/>
          <w:sz w:val="28"/>
          <w:szCs w:val="28"/>
          <w:lang w:val="en-US"/>
        </w:rPr>
        <w:t>UploadDirectory</w:t>
      </w:r>
      <w:proofErr w:type="spellEnd"/>
      <w:r w:rsidR="00CE1AE4" w:rsidRPr="008B52AC">
        <w:rPr>
          <w:rFonts w:hAnsi="Times New Roman"/>
          <w:sz w:val="28"/>
          <w:szCs w:val="28"/>
        </w:rPr>
        <w:t xml:space="preserve"> – временная папка, куда попадают все загруженные текстовые и </w:t>
      </w:r>
      <w:r w:rsidR="00CE1AE4" w:rsidRPr="008B52AC">
        <w:rPr>
          <w:rFonts w:hAnsi="Times New Roman"/>
          <w:sz w:val="28"/>
          <w:szCs w:val="28"/>
          <w:lang w:val="en-US"/>
        </w:rPr>
        <w:t>html</w:t>
      </w:r>
      <w:r w:rsidR="00CE1AE4" w:rsidRPr="008B52AC">
        <w:rPr>
          <w:rFonts w:hAnsi="Times New Roman"/>
          <w:sz w:val="28"/>
          <w:szCs w:val="28"/>
        </w:rPr>
        <w:t xml:space="preserve"> файлы.</w:t>
      </w:r>
    </w:p>
    <w:p w14:paraId="05C55279" w14:textId="77777777" w:rsidR="008B52AC" w:rsidRPr="008B52AC" w:rsidRDefault="008B52AC" w:rsidP="002C7A29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 w:rsidRPr="008B52AC">
        <w:rPr>
          <w:rFonts w:hAnsi="Times New Roman"/>
          <w:sz w:val="28"/>
          <w:szCs w:val="28"/>
        </w:rPr>
        <w:t xml:space="preserve"> </w:t>
      </w:r>
      <w:proofErr w:type="spellStart"/>
      <w:r w:rsidR="00CE1AE4" w:rsidRPr="008B52AC">
        <w:rPr>
          <w:rFonts w:hAnsi="Times New Roman"/>
          <w:sz w:val="28"/>
          <w:szCs w:val="28"/>
          <w:lang w:val="en-US"/>
        </w:rPr>
        <w:t>AccessLog</w:t>
      </w:r>
      <w:proofErr w:type="spellEnd"/>
      <w:r w:rsidR="00CE1AE4" w:rsidRPr="008B52AC">
        <w:rPr>
          <w:rFonts w:hAnsi="Times New Roman"/>
          <w:sz w:val="28"/>
          <w:szCs w:val="28"/>
        </w:rPr>
        <w:t xml:space="preserve"> – лог всех попыток доступа к ресурсам сайта.</w:t>
      </w:r>
    </w:p>
    <w:p w14:paraId="7DF9AE57" w14:textId="77777777" w:rsidR="008B52AC" w:rsidRPr="008B52AC" w:rsidRDefault="008B52AC" w:rsidP="002C7A29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 w:rsidRPr="008B52AC">
        <w:rPr>
          <w:rFonts w:hAnsi="Times New Roman"/>
          <w:sz w:val="28"/>
          <w:szCs w:val="28"/>
        </w:rPr>
        <w:t xml:space="preserve"> </w:t>
      </w:r>
      <w:proofErr w:type="spellStart"/>
      <w:r w:rsidR="00CE1AE4" w:rsidRPr="008B52AC">
        <w:rPr>
          <w:rFonts w:hAnsi="Times New Roman"/>
          <w:sz w:val="28"/>
          <w:szCs w:val="28"/>
          <w:lang w:val="en-US"/>
        </w:rPr>
        <w:t>DefaultIndex</w:t>
      </w:r>
      <w:proofErr w:type="spellEnd"/>
      <w:r w:rsidR="00CE1AE4" w:rsidRPr="008B52AC">
        <w:rPr>
          <w:rFonts w:hAnsi="Times New Roman"/>
          <w:sz w:val="28"/>
          <w:szCs w:val="28"/>
        </w:rPr>
        <w:t xml:space="preserve"> – массив индексных файлов </w:t>
      </w:r>
      <w:proofErr w:type="spellStart"/>
      <w:r w:rsidR="00CE1AE4" w:rsidRPr="008B52AC">
        <w:rPr>
          <w:rFonts w:hAnsi="Times New Roman"/>
          <w:sz w:val="28"/>
          <w:szCs w:val="28"/>
          <w:lang w:val="en-US"/>
        </w:rPr>
        <w:t>IndexFile</w:t>
      </w:r>
      <w:proofErr w:type="spellEnd"/>
      <w:r w:rsidR="00CE1AE4" w:rsidRPr="008B52AC">
        <w:rPr>
          <w:rFonts w:hAnsi="Times New Roman"/>
          <w:sz w:val="28"/>
          <w:szCs w:val="28"/>
        </w:rPr>
        <w:t>, которые будут искаться в случае, если пользователь обратится не к конкретному файлу, а к директории.</w:t>
      </w:r>
    </w:p>
    <w:p w14:paraId="6EA23D42" w14:textId="77777777" w:rsidR="008B52AC" w:rsidRPr="008B52AC" w:rsidRDefault="008B52AC" w:rsidP="002C7A29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 w:rsidRPr="008B52AC">
        <w:rPr>
          <w:rFonts w:hAnsi="Times New Roman"/>
          <w:sz w:val="28"/>
          <w:szCs w:val="28"/>
        </w:rPr>
        <w:lastRenderedPageBreak/>
        <w:t xml:space="preserve"> </w:t>
      </w:r>
      <w:proofErr w:type="spellStart"/>
      <w:r w:rsidR="00CE1AE4" w:rsidRPr="008B52AC">
        <w:rPr>
          <w:rFonts w:hAnsi="Times New Roman"/>
          <w:sz w:val="28"/>
          <w:szCs w:val="28"/>
          <w:lang w:val="en-US"/>
        </w:rPr>
        <w:t>DigestAuthentication</w:t>
      </w:r>
      <w:proofErr w:type="spellEnd"/>
      <w:r w:rsidR="00CE1AE4" w:rsidRPr="008B52AC">
        <w:rPr>
          <w:rFonts w:hAnsi="Times New Roman"/>
          <w:sz w:val="28"/>
          <w:szCs w:val="28"/>
        </w:rPr>
        <w:t xml:space="preserve"> – массив записей </w:t>
      </w:r>
      <w:proofErr w:type="spellStart"/>
      <w:r w:rsidR="00CE1AE4" w:rsidRPr="008B52AC">
        <w:rPr>
          <w:rFonts w:hAnsi="Times New Roman"/>
          <w:sz w:val="28"/>
          <w:szCs w:val="28"/>
          <w:lang w:val="en-US"/>
        </w:rPr>
        <w:t>DigestAuthConfig</w:t>
      </w:r>
      <w:proofErr w:type="spellEnd"/>
      <w:r w:rsidR="00CE1AE4" w:rsidRPr="008B52AC">
        <w:rPr>
          <w:rFonts w:hAnsi="Times New Roman"/>
          <w:sz w:val="28"/>
          <w:szCs w:val="28"/>
        </w:rPr>
        <w:t>, которые позволяют защитить отдельные ресурсы паролем.</w:t>
      </w:r>
    </w:p>
    <w:p w14:paraId="6114FE57" w14:textId="77777777" w:rsidR="00CE1AE4" w:rsidRPr="008B52AC" w:rsidRDefault="008B52AC" w:rsidP="002C7A29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 w:rsidRPr="008B52AC">
        <w:rPr>
          <w:rFonts w:hAnsi="Times New Roman"/>
          <w:sz w:val="28"/>
          <w:szCs w:val="28"/>
        </w:rPr>
        <w:t xml:space="preserve"> </w:t>
      </w:r>
      <w:proofErr w:type="spellStart"/>
      <w:r w:rsidR="00CE1AE4" w:rsidRPr="008B52AC">
        <w:rPr>
          <w:rFonts w:hAnsi="Times New Roman"/>
          <w:sz w:val="28"/>
          <w:szCs w:val="28"/>
        </w:rPr>
        <w:t>BasicAuthentication</w:t>
      </w:r>
      <w:proofErr w:type="spellEnd"/>
      <w:r w:rsidR="00CE1AE4" w:rsidRPr="008B52AC">
        <w:rPr>
          <w:rFonts w:hAnsi="Times New Roman"/>
          <w:sz w:val="28"/>
          <w:szCs w:val="28"/>
        </w:rPr>
        <w:t xml:space="preserve"> – массив записей </w:t>
      </w:r>
      <w:proofErr w:type="spellStart"/>
      <w:r w:rsidR="00CE1AE4" w:rsidRPr="008B52AC">
        <w:rPr>
          <w:rFonts w:hAnsi="Times New Roman"/>
          <w:sz w:val="28"/>
          <w:szCs w:val="28"/>
          <w:lang w:val="en-US"/>
        </w:rPr>
        <w:t>BasicAuthConfig</w:t>
      </w:r>
      <w:proofErr w:type="spellEnd"/>
      <w:r w:rsidR="00CE1AE4" w:rsidRPr="008B52AC">
        <w:rPr>
          <w:rFonts w:hAnsi="Times New Roman"/>
          <w:sz w:val="28"/>
          <w:szCs w:val="28"/>
        </w:rPr>
        <w:t>, которые позволяют защитить отдельные ресурсы паролем.</w:t>
      </w:r>
    </w:p>
    <w:p w14:paraId="7D6E4910" w14:textId="77777777" w:rsidR="00CE1AE4" w:rsidRPr="006C06AF" w:rsidRDefault="00CE1AE4" w:rsidP="00CE1AE4">
      <w:pPr>
        <w:pStyle w:val="text"/>
        <w:ind w:left="720" w:firstLine="0"/>
      </w:pPr>
    </w:p>
    <w:p w14:paraId="0AF5D584" w14:textId="77777777" w:rsidR="008B52AC" w:rsidRPr="008B52AC" w:rsidRDefault="00CE1AE4" w:rsidP="008B52AC">
      <w:pPr>
        <w:pStyle w:val="Normal1"/>
        <w:rPr>
          <w:szCs w:val="28"/>
        </w:rPr>
      </w:pPr>
      <w:r w:rsidRPr="008B52AC">
        <w:rPr>
          <w:szCs w:val="28"/>
        </w:rPr>
        <w:t xml:space="preserve">Описание структуры </w:t>
      </w:r>
      <w:proofErr w:type="spellStart"/>
      <w:r w:rsidRPr="008B52AC">
        <w:rPr>
          <w:szCs w:val="28"/>
          <w:lang w:val="en-US"/>
        </w:rPr>
        <w:t>IndexFile</w:t>
      </w:r>
      <w:proofErr w:type="spellEnd"/>
      <w:r w:rsidRPr="008B52AC">
        <w:rPr>
          <w:szCs w:val="28"/>
          <w:lang w:val="en-US"/>
        </w:rPr>
        <w:t>:</w:t>
      </w:r>
      <w:r w:rsidR="008B52AC" w:rsidRPr="008B52AC">
        <w:rPr>
          <w:szCs w:val="28"/>
        </w:rPr>
        <w:t xml:space="preserve"> </w:t>
      </w:r>
    </w:p>
    <w:p w14:paraId="140CCF3F" w14:textId="77777777" w:rsidR="00CE1AE4" w:rsidRPr="008B52AC" w:rsidRDefault="008B52AC" w:rsidP="008B52AC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rPr>
          <w:rFonts w:hAnsi="Times New Roman"/>
          <w:sz w:val="28"/>
          <w:szCs w:val="28"/>
        </w:rPr>
      </w:pPr>
      <w:r w:rsidRPr="008B52AC">
        <w:rPr>
          <w:rFonts w:hAnsi="Times New Roman"/>
          <w:sz w:val="28"/>
          <w:szCs w:val="28"/>
        </w:rPr>
        <w:t xml:space="preserve"> </w:t>
      </w:r>
      <w:proofErr w:type="spellStart"/>
      <w:r w:rsidR="00CE1AE4" w:rsidRPr="008B52AC">
        <w:rPr>
          <w:rFonts w:hAnsi="Times New Roman"/>
          <w:sz w:val="28"/>
          <w:szCs w:val="28"/>
          <w:lang w:val="en-US"/>
        </w:rPr>
        <w:t>FileName</w:t>
      </w:r>
      <w:proofErr w:type="spellEnd"/>
      <w:r w:rsidR="00CE1AE4" w:rsidRPr="008B52AC">
        <w:rPr>
          <w:rFonts w:hAnsi="Times New Roman"/>
          <w:sz w:val="28"/>
          <w:szCs w:val="28"/>
          <w:lang w:val="en-US"/>
        </w:rPr>
        <w:t xml:space="preserve"> – </w:t>
      </w:r>
      <w:r w:rsidR="00CE1AE4" w:rsidRPr="008B52AC">
        <w:rPr>
          <w:rFonts w:hAnsi="Times New Roman"/>
          <w:sz w:val="28"/>
          <w:szCs w:val="28"/>
        </w:rPr>
        <w:t>название индексного файла</w:t>
      </w:r>
    </w:p>
    <w:p w14:paraId="4A775065" w14:textId="77777777" w:rsidR="00CE1AE4" w:rsidRPr="008B52AC" w:rsidRDefault="00CE1AE4" w:rsidP="00CE1AE4">
      <w:pPr>
        <w:pStyle w:val="text"/>
        <w:ind w:left="720" w:firstLine="0"/>
        <w:rPr>
          <w:szCs w:val="28"/>
        </w:rPr>
      </w:pPr>
    </w:p>
    <w:p w14:paraId="5E54087C" w14:textId="77777777" w:rsidR="008B52AC" w:rsidRPr="008B52AC" w:rsidRDefault="00CE1AE4" w:rsidP="008B52AC">
      <w:pPr>
        <w:pStyle w:val="Normal1"/>
        <w:rPr>
          <w:szCs w:val="28"/>
        </w:rPr>
      </w:pPr>
      <w:r w:rsidRPr="008B52AC">
        <w:rPr>
          <w:szCs w:val="28"/>
        </w:rPr>
        <w:t xml:space="preserve">Описание структуры </w:t>
      </w:r>
      <w:proofErr w:type="spellStart"/>
      <w:r w:rsidRPr="008B52AC">
        <w:rPr>
          <w:szCs w:val="28"/>
          <w:lang w:val="en-US"/>
        </w:rPr>
        <w:t>BasicAuthConfig</w:t>
      </w:r>
      <w:proofErr w:type="spellEnd"/>
      <w:r w:rsidRPr="008B52AC">
        <w:rPr>
          <w:szCs w:val="28"/>
          <w:lang w:val="en-US"/>
        </w:rPr>
        <w:t>/</w:t>
      </w:r>
      <w:proofErr w:type="spellStart"/>
      <w:r w:rsidRPr="008B52AC">
        <w:rPr>
          <w:szCs w:val="28"/>
          <w:lang w:val="en-US"/>
        </w:rPr>
        <w:t>DigestAuthConfig</w:t>
      </w:r>
      <w:proofErr w:type="spellEnd"/>
      <w:r w:rsidRPr="008B52AC">
        <w:rPr>
          <w:szCs w:val="28"/>
          <w:lang w:val="en-US"/>
        </w:rPr>
        <w:t>:</w:t>
      </w:r>
      <w:r w:rsidR="008B52AC" w:rsidRPr="008B52AC">
        <w:rPr>
          <w:szCs w:val="28"/>
        </w:rPr>
        <w:t xml:space="preserve"> </w:t>
      </w:r>
    </w:p>
    <w:p w14:paraId="58D6560F" w14:textId="77777777" w:rsidR="008B52AC" w:rsidRPr="008B52AC" w:rsidRDefault="008B52AC" w:rsidP="002C7A29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 w:rsidRPr="008B52AC">
        <w:rPr>
          <w:rFonts w:hAnsi="Times New Roman"/>
          <w:sz w:val="28"/>
          <w:szCs w:val="28"/>
        </w:rPr>
        <w:t xml:space="preserve"> </w:t>
      </w:r>
      <w:r w:rsidR="00CE1AE4" w:rsidRPr="008B52AC">
        <w:rPr>
          <w:rFonts w:hAnsi="Times New Roman"/>
          <w:sz w:val="28"/>
          <w:szCs w:val="28"/>
          <w:lang w:val="en-US"/>
        </w:rPr>
        <w:t>Directory</w:t>
      </w:r>
      <w:r w:rsidR="007A5DD2" w:rsidRPr="008B52AC">
        <w:rPr>
          <w:rFonts w:hAnsi="Times New Roman"/>
          <w:sz w:val="28"/>
          <w:szCs w:val="28"/>
        </w:rPr>
        <w:t xml:space="preserve"> – директория, на которую распространяется данный блок авторизации</w:t>
      </w:r>
    </w:p>
    <w:p w14:paraId="31B0758F" w14:textId="77777777" w:rsidR="008B52AC" w:rsidRPr="008B52AC" w:rsidRDefault="008B52AC" w:rsidP="002C7A29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 w:rsidRPr="008B52AC">
        <w:rPr>
          <w:rFonts w:hAnsi="Times New Roman"/>
          <w:sz w:val="28"/>
          <w:szCs w:val="28"/>
        </w:rPr>
        <w:t xml:space="preserve"> </w:t>
      </w:r>
      <w:r w:rsidR="00CE1AE4" w:rsidRPr="008B52AC">
        <w:rPr>
          <w:rFonts w:hAnsi="Times New Roman"/>
          <w:sz w:val="28"/>
          <w:szCs w:val="28"/>
          <w:lang w:val="en-US"/>
        </w:rPr>
        <w:t>Realm</w:t>
      </w:r>
      <w:r w:rsidR="007A5DD2" w:rsidRPr="008B52AC">
        <w:rPr>
          <w:rFonts w:hAnsi="Times New Roman"/>
          <w:sz w:val="28"/>
          <w:szCs w:val="28"/>
        </w:rPr>
        <w:t xml:space="preserve"> – сообщение, которое будет выводиться </w:t>
      </w:r>
      <w:proofErr w:type="spellStart"/>
      <w:r w:rsidR="007A5DD2" w:rsidRPr="008B52AC">
        <w:rPr>
          <w:rFonts w:hAnsi="Times New Roman"/>
          <w:sz w:val="28"/>
          <w:szCs w:val="28"/>
        </w:rPr>
        <w:t>неаутентифицированному</w:t>
      </w:r>
      <w:proofErr w:type="spellEnd"/>
      <w:r w:rsidR="007A5DD2" w:rsidRPr="008B52AC">
        <w:rPr>
          <w:rFonts w:hAnsi="Times New Roman"/>
          <w:sz w:val="28"/>
          <w:szCs w:val="28"/>
        </w:rPr>
        <w:t xml:space="preserve"> клиенту.</w:t>
      </w:r>
    </w:p>
    <w:p w14:paraId="599ACF4E" w14:textId="77777777" w:rsidR="008B52AC" w:rsidRPr="008B52AC" w:rsidRDefault="008B52AC" w:rsidP="002C7A29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 w:rsidRPr="008B52AC">
        <w:rPr>
          <w:rFonts w:hAnsi="Times New Roman"/>
          <w:sz w:val="28"/>
          <w:szCs w:val="28"/>
        </w:rPr>
        <w:t xml:space="preserve"> </w:t>
      </w:r>
      <w:proofErr w:type="spellStart"/>
      <w:r w:rsidR="00CE1AE4" w:rsidRPr="008B52AC">
        <w:rPr>
          <w:rFonts w:hAnsi="Times New Roman"/>
          <w:sz w:val="28"/>
          <w:szCs w:val="28"/>
          <w:lang w:val="en-US"/>
        </w:rPr>
        <w:t>UserName</w:t>
      </w:r>
      <w:proofErr w:type="spellEnd"/>
      <w:r w:rsidR="007A5DD2" w:rsidRPr="008B52AC">
        <w:rPr>
          <w:rFonts w:hAnsi="Times New Roman"/>
          <w:sz w:val="28"/>
          <w:szCs w:val="28"/>
        </w:rPr>
        <w:t xml:space="preserve"> – имя пользователя для входа.</w:t>
      </w:r>
      <w:r w:rsidRPr="008B52AC">
        <w:rPr>
          <w:rFonts w:hAnsi="Times New Roman"/>
          <w:sz w:val="28"/>
          <w:szCs w:val="28"/>
        </w:rPr>
        <w:t xml:space="preserve"> </w:t>
      </w:r>
    </w:p>
    <w:p w14:paraId="230FD3CE" w14:textId="77777777" w:rsidR="00CE1AE4" w:rsidRPr="008B52AC" w:rsidRDefault="008B52AC" w:rsidP="002C7A29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 w:rsidRPr="005D74E6">
        <w:rPr>
          <w:rFonts w:hAnsi="Times New Roman"/>
          <w:sz w:val="28"/>
          <w:szCs w:val="28"/>
        </w:rPr>
        <w:t xml:space="preserve"> </w:t>
      </w:r>
      <w:r w:rsidR="00CE1AE4" w:rsidRPr="008B52AC">
        <w:rPr>
          <w:rFonts w:hAnsi="Times New Roman"/>
          <w:sz w:val="28"/>
          <w:szCs w:val="28"/>
          <w:lang w:val="en-US"/>
        </w:rPr>
        <w:t>Password</w:t>
      </w:r>
      <w:r w:rsidR="007A5DD2" w:rsidRPr="008B52AC">
        <w:rPr>
          <w:rFonts w:hAnsi="Times New Roman"/>
          <w:sz w:val="28"/>
          <w:szCs w:val="28"/>
        </w:rPr>
        <w:t xml:space="preserve"> – пароль.</w:t>
      </w:r>
    </w:p>
    <w:p w14:paraId="313D51F7" w14:textId="77777777" w:rsidR="00B2613D" w:rsidRPr="006C06AF" w:rsidRDefault="00B2613D" w:rsidP="00975BC6">
      <w:pPr>
        <w:pStyle w:val="text"/>
        <w:ind w:firstLine="0"/>
      </w:pPr>
    </w:p>
    <w:p w14:paraId="187E3930" w14:textId="77777777" w:rsidR="00843615" w:rsidRPr="006C06AF" w:rsidRDefault="00843615" w:rsidP="005842AA">
      <w:pPr>
        <w:pStyle w:val="text"/>
      </w:pPr>
      <w:r w:rsidRPr="006C06AF">
        <w:t>Удаление:</w:t>
      </w:r>
    </w:p>
    <w:p w14:paraId="3D64B2B7" w14:textId="77777777" w:rsidR="005B4965" w:rsidRPr="006C06AF" w:rsidRDefault="005B4965" w:rsidP="005B4965">
      <w:pPr>
        <w:pStyle w:val="text"/>
      </w:pPr>
      <w:r w:rsidRPr="006C06AF">
        <w:t xml:space="preserve">Для удаления приложения нужно указать путь к </w:t>
      </w:r>
      <w:proofErr w:type="spellStart"/>
      <w:r w:rsidRPr="006C06AF">
        <w:rPr>
          <w:lang w:val="en-US"/>
        </w:rPr>
        <w:t>Gepard</w:t>
      </w:r>
      <w:proofErr w:type="spellEnd"/>
      <w:r w:rsidRPr="006C06AF">
        <w:t>.</w:t>
      </w:r>
      <w:r w:rsidRPr="006C06AF">
        <w:rPr>
          <w:lang w:val="en-US"/>
        </w:rPr>
        <w:t>exe</w:t>
      </w:r>
      <w:r w:rsidRPr="006C06AF">
        <w:t xml:space="preserve"> в файле </w:t>
      </w:r>
      <w:r w:rsidRPr="006C06AF">
        <w:rPr>
          <w:lang w:val="en-US"/>
        </w:rPr>
        <w:t>Installer</w:t>
      </w:r>
      <w:r w:rsidRPr="006C06AF">
        <w:t>/</w:t>
      </w:r>
      <w:r w:rsidRPr="006C06AF">
        <w:rPr>
          <w:lang w:val="en-US"/>
        </w:rPr>
        <w:t>uninstall</w:t>
      </w:r>
      <w:r w:rsidRPr="006C06AF">
        <w:t>.</w:t>
      </w:r>
      <w:r w:rsidRPr="006C06AF">
        <w:rPr>
          <w:lang w:val="en-US"/>
        </w:rPr>
        <w:t>bat</w:t>
      </w:r>
      <w:r w:rsidRPr="006C06AF">
        <w:t xml:space="preserve"> и запустить последний на выполнение от имени администратора. После завершения работы скрипта служба будет удалена.</w:t>
      </w:r>
    </w:p>
    <w:p w14:paraId="5B28ECDF" w14:textId="77777777" w:rsidR="00DF7D18" w:rsidRPr="002C7A29" w:rsidRDefault="00DF7D18" w:rsidP="00975BC6">
      <w:pPr>
        <w:pStyle w:val="4"/>
        <w:pageBreakBefore/>
        <w:rPr>
          <w:rFonts w:hAnsi="Times New Roman"/>
          <w:sz w:val="32"/>
          <w:szCs w:val="32"/>
        </w:rPr>
      </w:pPr>
      <w:bookmarkStart w:id="25" w:name="_Toc500812105"/>
      <w:r w:rsidRPr="002C7A29">
        <w:rPr>
          <w:rFonts w:hAnsi="Times New Roman"/>
          <w:sz w:val="32"/>
          <w:szCs w:val="32"/>
        </w:rPr>
        <w:lastRenderedPageBreak/>
        <w:t>ЗАКЛЮЧЕНИЕ</w:t>
      </w:r>
      <w:bookmarkEnd w:id="23"/>
      <w:bookmarkEnd w:id="25"/>
    </w:p>
    <w:p w14:paraId="4C141169" w14:textId="77777777" w:rsidR="002C7A29" w:rsidRDefault="002C7A29" w:rsidP="00576FFF">
      <w:pPr>
        <w:pStyle w:val="text"/>
        <w:ind w:firstLine="567"/>
        <w:rPr>
          <w:color w:val="000000" w:themeColor="text1"/>
          <w:szCs w:val="28"/>
        </w:rPr>
      </w:pPr>
    </w:p>
    <w:p w14:paraId="38ECC049" w14:textId="77777777" w:rsidR="00526771" w:rsidRDefault="002C7A29" w:rsidP="00576FFF">
      <w:pPr>
        <w:pStyle w:val="text"/>
        <w:ind w:firstLine="567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 xml:space="preserve">В входе курсового проектирования был создан </w:t>
      </w:r>
      <w:r>
        <w:rPr>
          <w:color w:val="000000" w:themeColor="text1"/>
          <w:szCs w:val="28"/>
          <w:lang w:val="en-US"/>
        </w:rPr>
        <w:t>HTTP</w:t>
      </w:r>
      <w:r w:rsidRPr="002C7A29">
        <w:rPr>
          <w:color w:val="000000" w:themeColor="text1"/>
          <w:szCs w:val="28"/>
        </w:rPr>
        <w:t>-</w:t>
      </w:r>
      <w:r>
        <w:rPr>
          <w:color w:val="000000" w:themeColor="text1"/>
          <w:szCs w:val="28"/>
        </w:rPr>
        <w:t>Сервер, позволяющий размещать статические сайты в сети интернет, либо в локальной сети.</w:t>
      </w:r>
      <w:r w:rsidR="00526771">
        <w:rPr>
          <w:color w:val="000000" w:themeColor="text1"/>
          <w:szCs w:val="28"/>
        </w:rPr>
        <w:t xml:space="preserve"> </w:t>
      </w:r>
    </w:p>
    <w:p w14:paraId="6D9993DF" w14:textId="77777777" w:rsidR="00526771" w:rsidRPr="008B52AC" w:rsidRDefault="00526771" w:rsidP="00526771">
      <w:pPr>
        <w:pStyle w:val="Normal1"/>
        <w:ind w:firstLine="567"/>
        <w:rPr>
          <w:szCs w:val="28"/>
        </w:rPr>
      </w:pPr>
      <w:r>
        <w:rPr>
          <w:color w:val="000000" w:themeColor="text1"/>
          <w:szCs w:val="28"/>
        </w:rPr>
        <w:t>Разработанное приложение имеет следующие функции</w:t>
      </w:r>
      <w:r w:rsidRPr="00526771">
        <w:rPr>
          <w:color w:val="000000" w:themeColor="text1"/>
          <w:szCs w:val="28"/>
        </w:rPr>
        <w:t>/</w:t>
      </w:r>
      <w:r>
        <w:rPr>
          <w:color w:val="000000" w:themeColor="text1"/>
          <w:szCs w:val="28"/>
        </w:rPr>
        <w:t>возможности</w:t>
      </w:r>
      <w:r w:rsidRPr="00526771">
        <w:rPr>
          <w:color w:val="000000" w:themeColor="text1"/>
          <w:szCs w:val="28"/>
        </w:rPr>
        <w:t>:</w:t>
      </w:r>
      <w:r w:rsidRPr="00526771">
        <w:rPr>
          <w:szCs w:val="28"/>
        </w:rPr>
        <w:t xml:space="preserve"> </w:t>
      </w:r>
    </w:p>
    <w:p w14:paraId="37CACCAC" w14:textId="77777777" w:rsidR="00526771" w:rsidRDefault="00526771" w:rsidP="00526771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 w:rsidRPr="008B52AC">
        <w:rPr>
          <w:rFonts w:hAnsi="Times New Roman"/>
          <w:sz w:val="28"/>
          <w:szCs w:val="28"/>
        </w:rPr>
        <w:t xml:space="preserve"> </w:t>
      </w:r>
      <w:r>
        <w:rPr>
          <w:rFonts w:hAnsi="Times New Roman"/>
          <w:sz w:val="28"/>
          <w:szCs w:val="28"/>
        </w:rPr>
        <w:t>Создание сайтов.</w:t>
      </w:r>
    </w:p>
    <w:p w14:paraId="7A1AA34B" w14:textId="77777777" w:rsidR="00526771" w:rsidRDefault="00526771" w:rsidP="00526771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>
        <w:rPr>
          <w:rFonts w:hAnsi="Times New Roman"/>
          <w:sz w:val="28"/>
          <w:szCs w:val="28"/>
        </w:rPr>
        <w:t xml:space="preserve"> Поддержка гибкой системы конфигурации как самого сервера, так и отдельных виртуальных хостов (сайтов).</w:t>
      </w:r>
    </w:p>
    <w:p w14:paraId="6AF77904" w14:textId="77777777" w:rsidR="00526771" w:rsidRDefault="00526771" w:rsidP="00526771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>
        <w:rPr>
          <w:rFonts w:hAnsi="Times New Roman"/>
          <w:sz w:val="28"/>
          <w:szCs w:val="28"/>
        </w:rPr>
        <w:t xml:space="preserve"> </w:t>
      </w:r>
      <w:proofErr w:type="spellStart"/>
      <w:r>
        <w:rPr>
          <w:rFonts w:hAnsi="Times New Roman"/>
          <w:sz w:val="28"/>
          <w:szCs w:val="28"/>
        </w:rPr>
        <w:t>Журналирование</w:t>
      </w:r>
      <w:proofErr w:type="spellEnd"/>
      <w:r>
        <w:rPr>
          <w:rFonts w:hAnsi="Times New Roman"/>
          <w:sz w:val="28"/>
          <w:szCs w:val="28"/>
        </w:rPr>
        <w:t xml:space="preserve"> доступа к сайтам.</w:t>
      </w:r>
    </w:p>
    <w:p w14:paraId="32EA8990" w14:textId="77777777" w:rsidR="00526771" w:rsidRDefault="00526771" w:rsidP="00526771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>
        <w:rPr>
          <w:rFonts w:hAnsi="Times New Roman"/>
          <w:sz w:val="28"/>
          <w:szCs w:val="28"/>
        </w:rPr>
        <w:t xml:space="preserve"> Авторизация как для конкретного ресурса, так и для всего сайта.</w:t>
      </w:r>
    </w:p>
    <w:p w14:paraId="6AAC1D92" w14:textId="77777777" w:rsidR="00526771" w:rsidRDefault="00526771" w:rsidP="00526771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>
        <w:rPr>
          <w:rFonts w:hAnsi="Times New Roman"/>
          <w:sz w:val="28"/>
          <w:szCs w:val="28"/>
        </w:rPr>
        <w:t xml:space="preserve"> Поддержка метода </w:t>
      </w:r>
      <w:r>
        <w:rPr>
          <w:rFonts w:hAnsi="Times New Roman"/>
          <w:sz w:val="28"/>
          <w:szCs w:val="28"/>
          <w:lang w:val="en-US"/>
        </w:rPr>
        <w:t>GET</w:t>
      </w:r>
      <w:r w:rsidRPr="00526771">
        <w:rPr>
          <w:rFonts w:hAnsi="Times New Roman"/>
          <w:sz w:val="28"/>
          <w:szCs w:val="28"/>
        </w:rPr>
        <w:t xml:space="preserve"> </w:t>
      </w:r>
      <w:r>
        <w:rPr>
          <w:rFonts w:hAnsi="Times New Roman"/>
          <w:sz w:val="28"/>
          <w:szCs w:val="28"/>
        </w:rPr>
        <w:t>для получения содержимого ресурса.</w:t>
      </w:r>
    </w:p>
    <w:p w14:paraId="67F75615" w14:textId="77777777" w:rsidR="00526771" w:rsidRDefault="00526771" w:rsidP="00526771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>
        <w:rPr>
          <w:rFonts w:hAnsi="Times New Roman"/>
          <w:sz w:val="28"/>
          <w:szCs w:val="28"/>
        </w:rPr>
        <w:t xml:space="preserve"> Поддержка частичного метода </w:t>
      </w:r>
      <w:r>
        <w:rPr>
          <w:rFonts w:hAnsi="Times New Roman"/>
          <w:sz w:val="28"/>
          <w:szCs w:val="28"/>
          <w:lang w:val="en-US"/>
        </w:rPr>
        <w:t>GET</w:t>
      </w:r>
      <w:r w:rsidRPr="00526771">
        <w:rPr>
          <w:rFonts w:hAnsi="Times New Roman"/>
          <w:sz w:val="28"/>
          <w:szCs w:val="28"/>
        </w:rPr>
        <w:t xml:space="preserve"> </w:t>
      </w:r>
      <w:r>
        <w:rPr>
          <w:rFonts w:hAnsi="Times New Roman"/>
          <w:sz w:val="28"/>
          <w:szCs w:val="28"/>
        </w:rPr>
        <w:t>для получения части ресурса.</w:t>
      </w:r>
    </w:p>
    <w:p w14:paraId="16AE60FD" w14:textId="77777777" w:rsidR="00526771" w:rsidRDefault="00526771" w:rsidP="00526771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>
        <w:rPr>
          <w:rFonts w:hAnsi="Times New Roman"/>
          <w:sz w:val="28"/>
          <w:szCs w:val="28"/>
        </w:rPr>
        <w:t xml:space="preserve"> Поддержка условного метода </w:t>
      </w:r>
      <w:r>
        <w:rPr>
          <w:rFonts w:hAnsi="Times New Roman"/>
          <w:sz w:val="28"/>
          <w:szCs w:val="28"/>
          <w:lang w:val="en-US"/>
        </w:rPr>
        <w:t>GET</w:t>
      </w:r>
      <w:r w:rsidRPr="00526771">
        <w:rPr>
          <w:rFonts w:hAnsi="Times New Roman"/>
          <w:sz w:val="28"/>
          <w:szCs w:val="28"/>
        </w:rPr>
        <w:t xml:space="preserve"> </w:t>
      </w:r>
      <w:r>
        <w:rPr>
          <w:rFonts w:hAnsi="Times New Roman"/>
          <w:sz w:val="28"/>
          <w:szCs w:val="28"/>
        </w:rPr>
        <w:t>для организации кеширования на стороне клиента.</w:t>
      </w:r>
    </w:p>
    <w:p w14:paraId="3ACB78F7" w14:textId="77777777" w:rsidR="00526771" w:rsidRDefault="00526771" w:rsidP="00526771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>
        <w:rPr>
          <w:rFonts w:hAnsi="Times New Roman"/>
          <w:sz w:val="28"/>
          <w:szCs w:val="28"/>
        </w:rPr>
        <w:t xml:space="preserve"> Поддержка метода </w:t>
      </w:r>
      <w:r>
        <w:rPr>
          <w:rFonts w:hAnsi="Times New Roman"/>
          <w:sz w:val="28"/>
          <w:szCs w:val="28"/>
          <w:lang w:val="en-US"/>
        </w:rPr>
        <w:t>HEAD</w:t>
      </w:r>
      <w:r w:rsidRPr="00526771">
        <w:rPr>
          <w:rFonts w:hAnsi="Times New Roman"/>
          <w:sz w:val="28"/>
          <w:szCs w:val="28"/>
        </w:rPr>
        <w:t xml:space="preserve"> </w:t>
      </w:r>
      <w:r>
        <w:rPr>
          <w:rFonts w:hAnsi="Times New Roman"/>
          <w:sz w:val="28"/>
          <w:szCs w:val="28"/>
        </w:rPr>
        <w:t>для получения заголовка ответа сервера.</w:t>
      </w:r>
    </w:p>
    <w:p w14:paraId="2AEC7845" w14:textId="77777777" w:rsidR="00526771" w:rsidRDefault="00526771" w:rsidP="00526771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 w:rsidRPr="00526771">
        <w:rPr>
          <w:rFonts w:hAnsi="Times New Roman"/>
          <w:sz w:val="28"/>
          <w:szCs w:val="28"/>
        </w:rPr>
        <w:t xml:space="preserve"> </w:t>
      </w:r>
      <w:r>
        <w:rPr>
          <w:rFonts w:hAnsi="Times New Roman"/>
          <w:sz w:val="28"/>
          <w:szCs w:val="28"/>
        </w:rPr>
        <w:t xml:space="preserve">Поддержка метода </w:t>
      </w:r>
      <w:r>
        <w:rPr>
          <w:rFonts w:hAnsi="Times New Roman"/>
          <w:sz w:val="28"/>
          <w:szCs w:val="28"/>
          <w:lang w:val="en-US"/>
        </w:rPr>
        <w:t>POST</w:t>
      </w:r>
      <w:r w:rsidRPr="00526771">
        <w:rPr>
          <w:rFonts w:hAnsi="Times New Roman"/>
          <w:sz w:val="28"/>
          <w:szCs w:val="28"/>
        </w:rPr>
        <w:t xml:space="preserve"> </w:t>
      </w:r>
      <w:r>
        <w:rPr>
          <w:rFonts w:hAnsi="Times New Roman"/>
          <w:sz w:val="28"/>
          <w:szCs w:val="28"/>
        </w:rPr>
        <w:t>для загрузки текстовых файлов на сайт.</w:t>
      </w:r>
    </w:p>
    <w:p w14:paraId="4CCEAF0E" w14:textId="77777777" w:rsidR="00526771" w:rsidRDefault="00526771" w:rsidP="00526771">
      <w:pPr>
        <w:widowControl/>
        <w:numPr>
          <w:ilvl w:val="0"/>
          <w:numId w:val="12"/>
        </w:numPr>
        <w:autoSpaceDE/>
        <w:autoSpaceDN/>
        <w:adjustRightInd/>
        <w:spacing w:before="0" w:line="276" w:lineRule="auto"/>
        <w:ind w:left="0"/>
        <w:jc w:val="left"/>
        <w:rPr>
          <w:rFonts w:hAnsi="Times New Roman"/>
          <w:sz w:val="28"/>
          <w:szCs w:val="28"/>
        </w:rPr>
      </w:pPr>
      <w:r>
        <w:rPr>
          <w:rFonts w:hAnsi="Times New Roman"/>
          <w:sz w:val="28"/>
          <w:szCs w:val="28"/>
        </w:rPr>
        <w:t xml:space="preserve"> Поддержка </w:t>
      </w:r>
      <w:r>
        <w:rPr>
          <w:rFonts w:hAnsi="Times New Roman"/>
          <w:sz w:val="28"/>
          <w:szCs w:val="28"/>
          <w:lang w:val="en-US"/>
        </w:rPr>
        <w:t>keep</w:t>
      </w:r>
      <w:r w:rsidRPr="00526771">
        <w:rPr>
          <w:rFonts w:hAnsi="Times New Roman"/>
          <w:sz w:val="28"/>
          <w:szCs w:val="28"/>
        </w:rPr>
        <w:t>-</w:t>
      </w:r>
      <w:r>
        <w:rPr>
          <w:rFonts w:hAnsi="Times New Roman"/>
          <w:sz w:val="28"/>
          <w:szCs w:val="28"/>
          <w:lang w:val="en-US"/>
        </w:rPr>
        <w:t>alive</w:t>
      </w:r>
      <w:r w:rsidRPr="00526771">
        <w:rPr>
          <w:rFonts w:hAnsi="Times New Roman"/>
          <w:sz w:val="28"/>
          <w:szCs w:val="28"/>
        </w:rPr>
        <w:t xml:space="preserve"> </w:t>
      </w:r>
      <w:r>
        <w:rPr>
          <w:rFonts w:hAnsi="Times New Roman"/>
          <w:sz w:val="28"/>
          <w:szCs w:val="28"/>
        </w:rPr>
        <w:t xml:space="preserve">соединений для более быстрой загрузки ресурсов в одном </w:t>
      </w:r>
      <w:r>
        <w:rPr>
          <w:rFonts w:hAnsi="Times New Roman"/>
          <w:sz w:val="28"/>
          <w:szCs w:val="28"/>
          <w:lang w:val="en-US"/>
        </w:rPr>
        <w:t>TCP</w:t>
      </w:r>
      <w:r w:rsidRPr="00526771">
        <w:rPr>
          <w:rFonts w:hAnsi="Times New Roman"/>
          <w:sz w:val="28"/>
          <w:szCs w:val="28"/>
        </w:rPr>
        <w:t xml:space="preserve"> </w:t>
      </w:r>
      <w:r>
        <w:rPr>
          <w:rFonts w:hAnsi="Times New Roman"/>
          <w:sz w:val="28"/>
          <w:szCs w:val="28"/>
        </w:rPr>
        <w:t>соединении.</w:t>
      </w:r>
    </w:p>
    <w:p w14:paraId="301E8A92" w14:textId="77777777" w:rsidR="00526771" w:rsidRPr="00567664" w:rsidRDefault="00526771" w:rsidP="00526771">
      <w:pPr>
        <w:pStyle w:val="text"/>
      </w:pPr>
      <w:r>
        <w:t>В настоящее время подавляющее большинство сайтов имею</w:t>
      </w:r>
      <w:r w:rsidR="00B74A80">
        <w:t>т динамический контент, поэтому с</w:t>
      </w:r>
      <w:r>
        <w:t>ледующим</w:t>
      </w:r>
      <w:r w:rsidR="00B74A80">
        <w:t xml:space="preserve"> логичным</w:t>
      </w:r>
      <w:r>
        <w:t xml:space="preserve"> шагом при дальнейшей разработке</w:t>
      </w:r>
      <w:r w:rsidR="00B74A80">
        <w:t xml:space="preserve"> сервера</w:t>
      </w:r>
      <w:r>
        <w:t xml:space="preserve"> станет добавление поддержки динамических страниц.</w:t>
      </w:r>
      <w:r w:rsidR="00B74A80">
        <w:t xml:space="preserve"> Для связи внешних программ с веб-сервером можно использовать стандарт интерфейса </w:t>
      </w:r>
      <w:r w:rsidR="00B74A80">
        <w:rPr>
          <w:lang w:val="en-US"/>
        </w:rPr>
        <w:t>CGI</w:t>
      </w:r>
      <w:r w:rsidR="00B74A80" w:rsidRPr="00B74A80">
        <w:t xml:space="preserve"> (</w:t>
      </w:r>
      <w:r w:rsidR="00B74A80">
        <w:t>общий интерфейс шлюза</w:t>
      </w:r>
      <w:r w:rsidR="00B74A80" w:rsidRPr="00B74A80">
        <w:t>)</w:t>
      </w:r>
      <w:r w:rsidR="00B74A80">
        <w:t>. Сам интерфейс разработан таким образом, чтобы можно было использовать любой язык программирования, который может работать со стандартными устройствами ввода-вывода. Такими возможностями обладают даже скрипты для встроенных командных интерпретаторов операционных систем, поэтому в простых случаях могут исполь</w:t>
      </w:r>
      <w:r w:rsidR="00567664">
        <w:t xml:space="preserve">зоваться даже командные </w:t>
      </w:r>
      <w:proofErr w:type="gramStart"/>
      <w:r w:rsidR="00567664">
        <w:t>скрипты</w:t>
      </w:r>
      <w:r w:rsidR="00B74A80" w:rsidRPr="00B74A80">
        <w:rPr>
          <w:vertAlign w:val="superscript"/>
        </w:rPr>
        <w:t>[</w:t>
      </w:r>
      <w:proofErr w:type="gramEnd"/>
      <w:r w:rsidR="00B74A80" w:rsidRPr="00B74A80">
        <w:rPr>
          <w:vertAlign w:val="superscript"/>
        </w:rPr>
        <w:t>5]</w:t>
      </w:r>
      <w:r w:rsidR="00567664" w:rsidRPr="00567664">
        <w:t>.</w:t>
      </w:r>
    </w:p>
    <w:p w14:paraId="1EB6DEC1" w14:textId="77777777" w:rsidR="00576FFF" w:rsidRPr="006C06AF" w:rsidRDefault="00526771" w:rsidP="00B74A80">
      <w:pPr>
        <w:pStyle w:val="af6"/>
      </w:pPr>
      <w:r w:rsidRPr="008B52AC">
        <w:rPr>
          <w:sz w:val="28"/>
          <w:szCs w:val="28"/>
        </w:rPr>
        <w:t xml:space="preserve"> </w:t>
      </w:r>
    </w:p>
    <w:p w14:paraId="688C522D" w14:textId="77777777" w:rsidR="00DF7D18" w:rsidRPr="005D74E6" w:rsidRDefault="00DF7D18" w:rsidP="00436BB4">
      <w:pPr>
        <w:pStyle w:val="4"/>
        <w:pageBreakBefore/>
        <w:rPr>
          <w:rFonts w:hAnsi="Times New Roman"/>
          <w:sz w:val="32"/>
          <w:szCs w:val="32"/>
        </w:rPr>
      </w:pPr>
      <w:bookmarkStart w:id="26" w:name="_Toc450602972"/>
      <w:bookmarkStart w:id="27" w:name="_Toc500812106"/>
      <w:r w:rsidRPr="005D74E6">
        <w:rPr>
          <w:rFonts w:hAnsi="Times New Roman"/>
          <w:sz w:val="32"/>
          <w:szCs w:val="32"/>
        </w:rPr>
        <w:lastRenderedPageBreak/>
        <w:t>СПИСОК ИСПОЛЬЗОВАННЫХ ИСТОЧНИКОВ</w:t>
      </w:r>
      <w:bookmarkEnd w:id="26"/>
      <w:bookmarkEnd w:id="27"/>
    </w:p>
    <w:p w14:paraId="6A396DCC" w14:textId="77777777" w:rsidR="0079318F" w:rsidRPr="006C06AF" w:rsidRDefault="0079318F" w:rsidP="0079318F">
      <w:pPr>
        <w:spacing w:before="0"/>
        <w:ind w:left="0" w:firstLine="567"/>
        <w:textAlignment w:val="baseline"/>
        <w:rPr>
          <w:rFonts w:hAnsi="Times New Roman"/>
          <w:sz w:val="28"/>
          <w:szCs w:val="24"/>
        </w:rPr>
      </w:pPr>
      <w:r w:rsidRPr="006C06AF">
        <w:rPr>
          <w:rFonts w:hAnsi="Times New Roman"/>
          <w:sz w:val="28"/>
          <w:szCs w:val="24"/>
        </w:rPr>
        <w:t xml:space="preserve">        </w:t>
      </w:r>
    </w:p>
    <w:p w14:paraId="38362911" w14:textId="77777777" w:rsidR="005D74E6" w:rsidRPr="005D74E6" w:rsidRDefault="00DF7D18" w:rsidP="00567664">
      <w:pPr>
        <w:pStyle w:val="text"/>
      </w:pPr>
      <w:r w:rsidRPr="00F334F1">
        <w:t xml:space="preserve">[1] </w:t>
      </w:r>
      <w:r w:rsidR="005D74E6">
        <w:rPr>
          <w:lang w:val="en-US"/>
        </w:rPr>
        <w:t>HTTP</w:t>
      </w:r>
      <w:r w:rsidR="005D74E6" w:rsidRPr="00F334F1">
        <w:t xml:space="preserve"> - </w:t>
      </w:r>
      <w:r w:rsidR="005D74E6" w:rsidRPr="006C06AF">
        <w:rPr>
          <w:lang w:val="en-US"/>
        </w:rPr>
        <w:t>https</w:t>
      </w:r>
      <w:r w:rsidR="005D74E6" w:rsidRPr="00F334F1">
        <w:t>://</w:t>
      </w:r>
      <w:proofErr w:type="spellStart"/>
      <w:r w:rsidR="005D74E6" w:rsidRPr="006C06AF">
        <w:rPr>
          <w:lang w:val="en-US"/>
        </w:rPr>
        <w:t>ru</w:t>
      </w:r>
      <w:proofErr w:type="spellEnd"/>
      <w:r w:rsidR="005D74E6" w:rsidRPr="00F334F1">
        <w:t>.</w:t>
      </w:r>
      <w:proofErr w:type="spellStart"/>
      <w:r w:rsidR="005D74E6" w:rsidRPr="006C06AF">
        <w:rPr>
          <w:lang w:val="en-US"/>
        </w:rPr>
        <w:t>wikipedia</w:t>
      </w:r>
      <w:proofErr w:type="spellEnd"/>
      <w:r w:rsidR="005D74E6" w:rsidRPr="00F334F1">
        <w:t>.</w:t>
      </w:r>
      <w:r w:rsidR="005D74E6" w:rsidRPr="006C06AF">
        <w:rPr>
          <w:lang w:val="en-US"/>
        </w:rPr>
        <w:t>org</w:t>
      </w:r>
      <w:r w:rsidR="005D74E6" w:rsidRPr="00F334F1">
        <w:t>/</w:t>
      </w:r>
      <w:r w:rsidR="005D74E6" w:rsidRPr="006C06AF">
        <w:rPr>
          <w:lang w:val="en-US"/>
        </w:rPr>
        <w:t>wiki</w:t>
      </w:r>
      <w:r w:rsidR="005D74E6" w:rsidRPr="00F334F1">
        <w:t>/</w:t>
      </w:r>
      <w:r w:rsidR="005D74E6" w:rsidRPr="006C06AF">
        <w:rPr>
          <w:lang w:val="en-US"/>
        </w:rPr>
        <w:t>HTTP</w:t>
      </w:r>
      <w:r w:rsidR="005D74E6" w:rsidRPr="00F334F1">
        <w:t xml:space="preserve"> </w:t>
      </w:r>
    </w:p>
    <w:p w14:paraId="10D2319E" w14:textId="77777777" w:rsidR="00567664" w:rsidRPr="005D74E6" w:rsidRDefault="00E6001E" w:rsidP="00567664">
      <w:pPr>
        <w:pStyle w:val="text"/>
        <w:rPr>
          <w:lang w:val="en-US"/>
        </w:rPr>
      </w:pPr>
      <w:r w:rsidRPr="00567664">
        <w:rPr>
          <w:lang w:val="en-US"/>
        </w:rPr>
        <w:t xml:space="preserve">[2] </w:t>
      </w:r>
      <w:r w:rsidRPr="006C06AF">
        <w:rPr>
          <w:lang w:val="en-US"/>
        </w:rPr>
        <w:t>REST</w:t>
      </w:r>
      <w:r w:rsidRPr="00567664">
        <w:rPr>
          <w:lang w:val="en-US"/>
        </w:rPr>
        <w:t xml:space="preserve"> - </w:t>
      </w:r>
      <w:r w:rsidRPr="006C06AF">
        <w:rPr>
          <w:lang w:val="en-US"/>
        </w:rPr>
        <w:t>https</w:t>
      </w:r>
      <w:r w:rsidRPr="00567664">
        <w:rPr>
          <w:lang w:val="en-US"/>
        </w:rPr>
        <w:t>://</w:t>
      </w:r>
      <w:r w:rsidRPr="006C06AF">
        <w:rPr>
          <w:lang w:val="en-US"/>
        </w:rPr>
        <w:t>ru</w:t>
      </w:r>
      <w:r w:rsidRPr="00567664">
        <w:rPr>
          <w:lang w:val="en-US"/>
        </w:rPr>
        <w:t>.</w:t>
      </w:r>
      <w:r w:rsidRPr="006C06AF">
        <w:rPr>
          <w:lang w:val="en-US"/>
        </w:rPr>
        <w:t>wikipedia</w:t>
      </w:r>
      <w:r w:rsidRPr="00567664">
        <w:rPr>
          <w:lang w:val="en-US"/>
        </w:rPr>
        <w:t>.</w:t>
      </w:r>
      <w:r w:rsidRPr="006C06AF">
        <w:rPr>
          <w:lang w:val="en-US"/>
        </w:rPr>
        <w:t>org</w:t>
      </w:r>
      <w:r w:rsidRPr="00567664">
        <w:rPr>
          <w:lang w:val="en-US"/>
        </w:rPr>
        <w:t>/</w:t>
      </w:r>
      <w:r w:rsidRPr="006C06AF">
        <w:rPr>
          <w:lang w:val="en-US"/>
        </w:rPr>
        <w:t>wiki</w:t>
      </w:r>
      <w:r w:rsidRPr="00567664">
        <w:rPr>
          <w:lang w:val="en-US"/>
        </w:rPr>
        <w:t>/</w:t>
      </w:r>
      <w:r w:rsidRPr="006C06AF">
        <w:rPr>
          <w:lang w:val="en-US"/>
        </w:rPr>
        <w:t>REST</w:t>
      </w:r>
      <w:r w:rsidRPr="00567664">
        <w:rPr>
          <w:lang w:val="en-US"/>
        </w:rPr>
        <w:t xml:space="preserve"> </w:t>
      </w:r>
    </w:p>
    <w:p w14:paraId="6AC635F7" w14:textId="77777777" w:rsidR="00E6001E" w:rsidRPr="00567664" w:rsidRDefault="00567664" w:rsidP="00567664">
      <w:pPr>
        <w:pStyle w:val="text"/>
      </w:pPr>
      <w:r>
        <w:t>[3</w:t>
      </w:r>
      <w:r w:rsidRPr="005D74E6">
        <w:t xml:space="preserve">] </w:t>
      </w:r>
      <w:r>
        <w:t xml:space="preserve">Протокол </w:t>
      </w:r>
      <w:r>
        <w:rPr>
          <w:lang w:val="en-US"/>
        </w:rPr>
        <w:t>HTTP</w:t>
      </w:r>
      <w:r>
        <w:t xml:space="preserve"> - </w:t>
      </w:r>
      <w:r w:rsidRPr="006C06AF">
        <w:t>http://www.intuit.ru/studies/courses/485/341/lecture/8182</w:t>
      </w:r>
    </w:p>
    <w:p w14:paraId="51112E14" w14:textId="77777777" w:rsidR="00EC5769" w:rsidRPr="00567664" w:rsidRDefault="00567664" w:rsidP="00567664">
      <w:pPr>
        <w:pStyle w:val="text"/>
      </w:pPr>
      <w:r>
        <w:t>[4</w:t>
      </w:r>
      <w:r w:rsidR="005D74E6" w:rsidRPr="005D74E6">
        <w:t xml:space="preserve">] </w:t>
      </w:r>
      <w:r w:rsidR="005D74E6">
        <w:t xml:space="preserve">Веб-сервер - </w:t>
      </w:r>
      <w:r w:rsidR="005D74E6" w:rsidRPr="005D74E6">
        <w:t>https://ru.wikipedia.org/wiki/</w:t>
      </w:r>
      <w:r w:rsidR="005D74E6">
        <w:t>Веб-сервер</w:t>
      </w:r>
    </w:p>
    <w:p w14:paraId="1B219E18" w14:textId="77777777" w:rsidR="00DF7D18" w:rsidRPr="00B74A80" w:rsidRDefault="00567664" w:rsidP="00D15D90">
      <w:pPr>
        <w:pStyle w:val="text"/>
        <w:rPr>
          <w:lang w:val="en-US"/>
        </w:rPr>
      </w:pPr>
      <w:r>
        <w:rPr>
          <w:lang w:val="en-US"/>
        </w:rPr>
        <w:t>[5</w:t>
      </w:r>
      <w:r w:rsidR="00B74A80">
        <w:rPr>
          <w:lang w:val="en-US"/>
        </w:rPr>
        <w:t xml:space="preserve">] CGI - </w:t>
      </w:r>
      <w:r w:rsidR="00B74A80" w:rsidRPr="00B74A80">
        <w:rPr>
          <w:lang w:val="en-US"/>
        </w:rPr>
        <w:t>https://ru.wikipedia.org/wiki/CGI</w:t>
      </w:r>
    </w:p>
    <w:p w14:paraId="73BAB69D" w14:textId="77777777" w:rsidR="00DF7D18" w:rsidRPr="006C06AF" w:rsidRDefault="00DF7D18" w:rsidP="00CC0422">
      <w:pPr>
        <w:pStyle w:val="4"/>
        <w:pageBreakBefore/>
        <w:rPr>
          <w:rFonts w:hAnsi="Times New Roman"/>
        </w:rPr>
      </w:pPr>
      <w:bookmarkStart w:id="28" w:name="_Toc450602973"/>
      <w:bookmarkStart w:id="29" w:name="_Toc500812107"/>
      <w:r w:rsidRPr="006C06AF">
        <w:rPr>
          <w:rFonts w:hAnsi="Times New Roman"/>
        </w:rPr>
        <w:lastRenderedPageBreak/>
        <w:t>ПРИЛОЖЕНИЕ А</w:t>
      </w:r>
      <w:bookmarkEnd w:id="28"/>
      <w:r w:rsidR="002F7866" w:rsidRPr="006C06AF">
        <w:rPr>
          <w:rFonts w:hAnsi="Times New Roman"/>
        </w:rPr>
        <w:t xml:space="preserve"> – Исходный текст программы</w:t>
      </w:r>
      <w:bookmarkEnd w:id="29"/>
    </w:p>
    <w:p w14:paraId="5CFC9234" w14:textId="77777777" w:rsidR="00DF7D18" w:rsidRPr="006C06AF" w:rsidRDefault="00DF7D18">
      <w:pPr>
        <w:spacing w:before="0"/>
        <w:ind w:left="0" w:firstLine="0"/>
        <w:jc w:val="center"/>
        <w:textAlignment w:val="baseline"/>
        <w:rPr>
          <w:rFonts w:hAnsi="Times New Roman"/>
          <w:szCs w:val="24"/>
        </w:rPr>
      </w:pPr>
      <w:r w:rsidRPr="006C06AF">
        <w:rPr>
          <w:rFonts w:hAnsi="Times New Roman"/>
          <w:b/>
          <w:sz w:val="28"/>
          <w:szCs w:val="24"/>
        </w:rPr>
        <w:t xml:space="preserve">Текст </w:t>
      </w:r>
      <w:r w:rsidR="00CC0422" w:rsidRPr="006C06AF">
        <w:rPr>
          <w:rFonts w:hAnsi="Times New Roman"/>
          <w:b/>
          <w:sz w:val="28"/>
          <w:szCs w:val="24"/>
        </w:rPr>
        <w:t xml:space="preserve">класса </w:t>
      </w:r>
      <w:r w:rsidR="00CC0422" w:rsidRPr="006C06AF">
        <w:rPr>
          <w:rFonts w:hAnsi="Times New Roman"/>
          <w:b/>
          <w:sz w:val="28"/>
          <w:szCs w:val="24"/>
          <w:lang w:val="en-US"/>
        </w:rPr>
        <w:t>Application</w:t>
      </w:r>
    </w:p>
    <w:p w14:paraId="6081C7C1" w14:textId="77777777" w:rsidR="00DF7D18" w:rsidRPr="006C06AF" w:rsidRDefault="00DF7D18">
      <w:pPr>
        <w:spacing w:before="0"/>
        <w:ind w:left="0" w:firstLine="0"/>
        <w:jc w:val="left"/>
        <w:textAlignment w:val="baseline"/>
        <w:rPr>
          <w:rFonts w:hAnsi="Times New Roman"/>
          <w:sz w:val="20"/>
          <w:szCs w:val="24"/>
          <w:lang w:eastAsia="en-GB"/>
        </w:rPr>
      </w:pPr>
    </w:p>
    <w:p w14:paraId="6DD92268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eastAsia="en-US" w:bidi="ar-SA"/>
        </w:rPr>
        <w:t xml:space="preserve">    </w:t>
      </w: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public class Application</w:t>
      </w:r>
    </w:p>
    <w:p w14:paraId="3E09F42E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{</w:t>
      </w:r>
    </w:p>
    <w:p w14:paraId="1EE9610E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rivate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Error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Error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{ get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; set; }</w:t>
      </w:r>
    </w:p>
    <w:p w14:paraId="7A3D0F7A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1387C0C5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string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ExecutionPath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{ get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; set; }</w:t>
      </w:r>
    </w:p>
    <w:p w14:paraId="59FB0C5F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ttpServ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ttpServ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{ get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; set; }</w:t>
      </w:r>
    </w:p>
    <w:p w14:paraId="0F168B4E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6EEAED4D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ServerConfig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ServerConfig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{ get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; set; }</w:t>
      </w:r>
    </w:p>
    <w:p w14:paraId="459E8521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VirtualHostLis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VirtualHostLis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{ get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; set; }</w:t>
      </w:r>
    </w:p>
    <w:p w14:paraId="6D661B07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0127C5CC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ServerConfig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ServerConfig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{ get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; set; }</w:t>
      </w:r>
    </w:p>
    <w:p w14:paraId="6DDBC619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VirtualHostConfig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VirtualHostConfig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{ get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; set; }</w:t>
      </w:r>
    </w:p>
    <w:p w14:paraId="234BA69E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</w:t>
      </w:r>
    </w:p>
    <w:p w14:paraId="2843D23E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Application(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string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configDirectory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,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ServerConfigSerializ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serverConfigSerializ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,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VirtualHostConfigSerializ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virtualHostConfigSerializ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</w:t>
      </w:r>
    </w:p>
    <w:p w14:paraId="4CE55C01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{</w:t>
      </w:r>
    </w:p>
    <w:p w14:paraId="16077725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ExecutionPath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Path.GetDirectoryNam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Assembly.GetExecutingAssembly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.Location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;</w:t>
      </w:r>
    </w:p>
    <w:p w14:paraId="377285AF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if (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ExecutionPath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= null) throw new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ApplicationException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"Can' get execution path.");</w:t>
      </w:r>
    </w:p>
    <w:p w14:paraId="3F7F49BD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113CB639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try</w:t>
      </w:r>
    </w:p>
    <w:p w14:paraId="61276506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{</w:t>
      </w:r>
    </w:p>
    <w:p w14:paraId="3F5B797C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ServerConfig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 new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ServerConfig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serverConfigSerializ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;</w:t>
      </w:r>
    </w:p>
    <w:p w14:paraId="33506FE0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ServerConfig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ServerConfigHandler.LoadFromFil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Path.Combin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ExecutionPath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,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configDirectory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, "server.xml"));</w:t>
      </w:r>
    </w:p>
    <w:p w14:paraId="2FE0B872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}</w:t>
      </w:r>
    </w:p>
    <w:p w14:paraId="5B10BF9C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catch</w:t>
      </w:r>
    </w:p>
    <w:p w14:paraId="2C93A77A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{</w:t>
      </w:r>
    </w:p>
    <w:p w14:paraId="378CCB10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Console.WriteLin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"Error parsing server.xml configuration file.");</w:t>
      </w:r>
    </w:p>
    <w:p w14:paraId="2F56F330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return;</w:t>
      </w:r>
    </w:p>
    <w:p w14:paraId="35BC5221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}</w:t>
      </w:r>
    </w:p>
    <w:p w14:paraId="14A77FBA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78DBBDD6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Error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 new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Error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spellStart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Path.Combin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ExecutionPath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, "logs",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ServerConfig.ErrorLog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);</w:t>
      </w:r>
    </w:p>
    <w:p w14:paraId="210EAE95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4B4C5D13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try</w:t>
      </w:r>
    </w:p>
    <w:p w14:paraId="4B9B7EAA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{</w:t>
      </w:r>
    </w:p>
    <w:p w14:paraId="275714A7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VirtualHostConfig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 new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VirtualHostConfig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virtualHostConfigSerializ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;</w:t>
      </w:r>
    </w:p>
    <w:p w14:paraId="52C01CCA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VirtualHostLis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VirtualHostConfigHandler.LoadFromFil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Path.Combin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ExecutionPath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,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configDirectory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, "vhosts.xml"));</w:t>
      </w:r>
    </w:p>
    <w:p w14:paraId="2F1D4E38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}</w:t>
      </w:r>
    </w:p>
    <w:p w14:paraId="124E9635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catch</w:t>
      </w:r>
    </w:p>
    <w:p w14:paraId="6BE53D40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{</w:t>
      </w:r>
    </w:p>
    <w:p w14:paraId="546BC3D3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ErrorHandler.WriteCriticalErro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"Error parsing vhosts.xml configuration file.");</w:t>
      </w:r>
    </w:p>
    <w:p w14:paraId="45444DFE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}</w:t>
      </w:r>
    </w:p>
    <w:p w14:paraId="6870E908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4EA8B6FD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va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chainController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 new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ChainController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;</w:t>
      </w:r>
    </w:p>
    <w:p w14:paraId="3980F502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23441330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chainControllerHandler.Reg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(new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DigestAuth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);</w:t>
      </w:r>
    </w:p>
    <w:p w14:paraId="05A0DA87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chainControllerHandler.Reg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(new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BasicAuth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);</w:t>
      </w:r>
    </w:p>
    <w:p w14:paraId="06EC2877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2CD91248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chainControllerHandler.Reg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(new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OptionsMethod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);</w:t>
      </w:r>
    </w:p>
    <w:p w14:paraId="1E9F1EB6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chainControllerHandler.Reg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(new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PostMethod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spellStart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ServerConfig.DirectoryRoo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);</w:t>
      </w:r>
    </w:p>
    <w:p w14:paraId="5969FBB1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chainControllerHandler.Reg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(new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GetHeadMethod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spellStart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ServerConfig.DirectoryRoo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);</w:t>
      </w:r>
    </w:p>
    <w:p w14:paraId="51E98B65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</w:t>
      </w:r>
    </w:p>
    <w:p w14:paraId="07957038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va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controller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 new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Controller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spellStart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VirtualHostLis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,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chainController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,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ServerConfig.ServerNam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,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ServerConfig.DirectoryRoo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;</w:t>
      </w:r>
    </w:p>
    <w:p w14:paraId="0AFED59C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6D557D2A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ttpServ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 new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ttpServ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spellStart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ServerConfig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,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controller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;</w:t>
      </w:r>
    </w:p>
    <w:p w14:paraId="03AF96A5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}</w:t>
      </w:r>
    </w:p>
    <w:p w14:paraId="0232D817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73989AE8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void 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Start(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</w:t>
      </w:r>
    </w:p>
    <w:p w14:paraId="407BAB19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{</w:t>
      </w:r>
    </w:p>
    <w:p w14:paraId="635FAF61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ttpServer.Star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);</w:t>
      </w:r>
    </w:p>
    <w:p w14:paraId="68D7F926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lastRenderedPageBreak/>
        <w:t xml:space="preserve">        }</w:t>
      </w:r>
    </w:p>
    <w:p w14:paraId="407E09A3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3E447C18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void 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Stop(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</w:t>
      </w:r>
    </w:p>
    <w:p w14:paraId="6459824D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{</w:t>
      </w:r>
    </w:p>
    <w:p w14:paraId="58E8BF27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try</w:t>
      </w:r>
    </w:p>
    <w:p w14:paraId="73FA2CAE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{</w:t>
      </w:r>
    </w:p>
    <w:p w14:paraId="5F911688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ttpServer.Stop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);</w:t>
      </w:r>
    </w:p>
    <w:p w14:paraId="5C1A3B0B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}</w:t>
      </w:r>
    </w:p>
    <w:p w14:paraId="7557F474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catch</w:t>
      </w:r>
    </w:p>
    <w:p w14:paraId="4A49EFB7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{</w:t>
      </w:r>
    </w:p>
    <w:p w14:paraId="117E16C6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// ignored</w:t>
      </w:r>
    </w:p>
    <w:p w14:paraId="2D3C74DC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}</w:t>
      </w:r>
    </w:p>
    <w:p w14:paraId="035BE7FA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}</w:t>
      </w:r>
    </w:p>
    <w:p w14:paraId="77DF234E" w14:textId="77777777" w:rsidR="00DF7D18" w:rsidRPr="006C06AF" w:rsidRDefault="00CC0422" w:rsidP="00CC0422">
      <w:pPr>
        <w:spacing w:before="0"/>
        <w:ind w:left="0" w:firstLine="0"/>
        <w:textAlignment w:val="baseline"/>
        <w:rPr>
          <w:rFonts w:hAnsi="Times New Roman"/>
          <w:color w:val="000000" w:themeColor="text1"/>
          <w:sz w:val="18"/>
          <w:szCs w:val="18"/>
          <w:lang w:val="en-US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}</w:t>
      </w:r>
    </w:p>
    <w:p w14:paraId="465A5E19" w14:textId="77777777" w:rsidR="00DD1B0E" w:rsidRPr="006C06AF" w:rsidRDefault="00DD1B0E" w:rsidP="006C7E64">
      <w:pPr>
        <w:spacing w:before="0"/>
        <w:ind w:left="0" w:firstLine="0"/>
        <w:textAlignment w:val="baseline"/>
        <w:rPr>
          <w:rFonts w:hAnsi="Times New Roman"/>
          <w:sz w:val="28"/>
          <w:szCs w:val="24"/>
          <w:lang w:val="en-US"/>
        </w:rPr>
      </w:pPr>
    </w:p>
    <w:p w14:paraId="13D8BB2D" w14:textId="77777777" w:rsidR="00CC0422" w:rsidRPr="006C06AF" w:rsidRDefault="00CC0422" w:rsidP="00CC0422">
      <w:pPr>
        <w:spacing w:before="0"/>
        <w:ind w:left="0" w:firstLine="0"/>
        <w:jc w:val="center"/>
        <w:textAlignment w:val="baseline"/>
        <w:rPr>
          <w:rFonts w:hAnsi="Times New Roman"/>
          <w:szCs w:val="24"/>
          <w:lang w:val="en-US"/>
        </w:rPr>
      </w:pPr>
      <w:r w:rsidRPr="006C06AF">
        <w:rPr>
          <w:rFonts w:hAnsi="Times New Roman"/>
          <w:b/>
          <w:sz w:val="28"/>
          <w:szCs w:val="24"/>
        </w:rPr>
        <w:t>Текст</w:t>
      </w:r>
      <w:r w:rsidRPr="006C06AF">
        <w:rPr>
          <w:rFonts w:hAnsi="Times New Roman"/>
          <w:b/>
          <w:sz w:val="28"/>
          <w:szCs w:val="24"/>
          <w:lang w:val="en-US"/>
        </w:rPr>
        <w:t xml:space="preserve"> </w:t>
      </w:r>
      <w:r w:rsidRPr="006C06AF">
        <w:rPr>
          <w:rFonts w:hAnsi="Times New Roman"/>
          <w:b/>
          <w:sz w:val="28"/>
          <w:szCs w:val="24"/>
        </w:rPr>
        <w:t>класса</w:t>
      </w:r>
      <w:r w:rsidRPr="006C06AF">
        <w:rPr>
          <w:rFonts w:hAnsi="Times New Roman"/>
          <w:b/>
          <w:sz w:val="28"/>
          <w:szCs w:val="24"/>
          <w:lang w:val="en-US"/>
        </w:rPr>
        <w:t xml:space="preserve"> </w:t>
      </w:r>
      <w:proofErr w:type="spellStart"/>
      <w:r w:rsidRPr="006C06AF">
        <w:rPr>
          <w:rFonts w:hAnsi="Times New Roman"/>
          <w:b/>
          <w:sz w:val="28"/>
          <w:szCs w:val="24"/>
          <w:lang w:val="en-US"/>
        </w:rPr>
        <w:t>HttpServer</w:t>
      </w:r>
      <w:proofErr w:type="spellEnd"/>
    </w:p>
    <w:p w14:paraId="7C917BDE" w14:textId="77777777" w:rsidR="00CC0422" w:rsidRPr="006C06AF" w:rsidRDefault="00CC0422" w:rsidP="00CC0422">
      <w:pPr>
        <w:spacing w:before="0"/>
        <w:ind w:left="0" w:firstLine="0"/>
        <w:jc w:val="left"/>
        <w:textAlignment w:val="baseline"/>
        <w:rPr>
          <w:rFonts w:hAnsi="Times New Roman"/>
          <w:sz w:val="20"/>
          <w:szCs w:val="24"/>
          <w:lang w:val="en-US" w:eastAsia="en-GB"/>
        </w:rPr>
      </w:pPr>
    </w:p>
    <w:p w14:paraId="744A01A2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public class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ttpServer</w:t>
      </w:r>
      <w:proofErr w:type="spellEnd"/>
    </w:p>
    <w:p w14:paraId="562DAC25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{</w:t>
      </w:r>
    </w:p>
    <w:p w14:paraId="3131F0DE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static string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ttpServerNam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{ get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; set; }</w:t>
      </w:r>
    </w:p>
    <w:p w14:paraId="63F23DED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5F3E9FA9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rivate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TcpListen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Server 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{ get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; }</w:t>
      </w:r>
    </w:p>
    <w:p w14:paraId="00800C30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rivate Task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Task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{ get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; }</w:t>
      </w:r>
    </w:p>
    <w:p w14:paraId="4B602F3B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rivate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ServerConfig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ServerConfig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{ get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; }</w:t>
      </w:r>
    </w:p>
    <w:p w14:paraId="4400C134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rivate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Controller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Controller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{ get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; }</w:t>
      </w:r>
    </w:p>
    <w:p w14:paraId="6C00B3DE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</w:t>
      </w:r>
    </w:p>
    <w:p w14:paraId="72012C87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ttpServ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spellStart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ServerConfig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serverConfig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,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Controller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controller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</w:t>
      </w:r>
    </w:p>
    <w:p w14:paraId="32163200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{</w:t>
      </w:r>
    </w:p>
    <w:p w14:paraId="188906B0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ttpServerNam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serverConfig.ServerNam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;</w:t>
      </w:r>
    </w:p>
    <w:p w14:paraId="5BD25BDD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ServerConfig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serverConfig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;</w:t>
      </w:r>
    </w:p>
    <w:p w14:paraId="301B0387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Controller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controller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;</w:t>
      </w:r>
    </w:p>
    <w:p w14:paraId="17632E82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52FBEA3F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Server = new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TcpListen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spellStart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IPAddress.Pars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ServerConfig.Ip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),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ServerConfig.Por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;</w:t>
      </w:r>
    </w:p>
    <w:p w14:paraId="2556557F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Task = new Task(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AcceptBackground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;</w:t>
      </w:r>
    </w:p>
    <w:p w14:paraId="7C1A9E1C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}</w:t>
      </w:r>
    </w:p>
    <w:p w14:paraId="2430821F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73FCB31B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void 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Start(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</w:t>
      </w:r>
    </w:p>
    <w:p w14:paraId="406FF677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{</w:t>
      </w:r>
    </w:p>
    <w:p w14:paraId="224EFD30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Server.Star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);</w:t>
      </w:r>
    </w:p>
    <w:p w14:paraId="4B53D8A1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Task.Star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);</w:t>
      </w:r>
    </w:p>
    <w:p w14:paraId="6AAA692F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Console.WriteLin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("Server started at " +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Server.LocalEndpoin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;</w:t>
      </w:r>
    </w:p>
    <w:p w14:paraId="269221F8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}</w:t>
      </w:r>
    </w:p>
    <w:p w14:paraId="4F2DDE2A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2DB0DE81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void 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Stop(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</w:t>
      </w:r>
    </w:p>
    <w:p w14:paraId="7554CE41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{</w:t>
      </w:r>
    </w:p>
    <w:p w14:paraId="51799A2F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Task.Dispos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);</w:t>
      </w:r>
    </w:p>
    <w:p w14:paraId="411CDF9B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}</w:t>
      </w:r>
    </w:p>
    <w:p w14:paraId="0BBB11AE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</w:t>
      </w:r>
    </w:p>
    <w:p w14:paraId="22A207EB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rivate void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AcceptBackground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</w:t>
      </w:r>
    </w:p>
    <w:p w14:paraId="3D1695B1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{</w:t>
      </w:r>
    </w:p>
    <w:p w14:paraId="2679808B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while (true)</w:t>
      </w:r>
    </w:p>
    <w:p w14:paraId="1E4514C9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{</w:t>
      </w:r>
    </w:p>
    <w:p w14:paraId="5B3B3703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va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client =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Server.AcceptTcpClien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);</w:t>
      </w:r>
    </w:p>
    <w:p w14:paraId="09BA5FAF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Task.Factory.StartNew</w:t>
      </w:r>
      <w:proofErr w:type="spellEnd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(() =&gt;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andleClien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client));</w:t>
      </w:r>
    </w:p>
    <w:p w14:paraId="4DF57E23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}</w:t>
      </w:r>
    </w:p>
    <w:p w14:paraId="5DF4DC14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//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Sharp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disable once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FunctionNeverReturns</w:t>
      </w:r>
      <w:proofErr w:type="spellEnd"/>
    </w:p>
    <w:p w14:paraId="15ABE387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}</w:t>
      </w:r>
    </w:p>
    <w:p w14:paraId="7E4479F8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</w:t>
      </w:r>
    </w:p>
    <w:p w14:paraId="24082DAF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rivate void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andleClien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spellStart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TcpClien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client)</w:t>
      </w:r>
    </w:p>
    <w:p w14:paraId="68CD5F86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{</w:t>
      </w:r>
    </w:p>
    <w:p w14:paraId="29D6866D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va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stream =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client.GetStream</w:t>
      </w:r>
      <w:proofErr w:type="spellEnd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);</w:t>
      </w:r>
    </w:p>
    <w:p w14:paraId="25EFC8E9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client.ReceiveTimeout</w:t>
      </w:r>
      <w:proofErr w:type="spellEnd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ServerConfig.KeepAliveTimeou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* 1000;</w:t>
      </w:r>
    </w:p>
    <w:p w14:paraId="7AFB46CB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</w:t>
      </w:r>
    </w:p>
    <w:p w14:paraId="14D7C3C6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while (true)</w:t>
      </w:r>
    </w:p>
    <w:p w14:paraId="347E374E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lastRenderedPageBreak/>
        <w:t xml:space="preserve">            {</w:t>
      </w:r>
    </w:p>
    <w:p w14:paraId="691C83E6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try</w:t>
      </w:r>
    </w:p>
    <w:p w14:paraId="05FD0339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{</w:t>
      </w:r>
    </w:p>
    <w:p w14:paraId="56714E10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va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strReques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 Receive(stream);</w:t>
      </w:r>
    </w:p>
    <w:p w14:paraId="53CCAA08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va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response =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ControllerHandler.Execut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strReques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,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client.Client.LocalEndPoint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.ToString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));</w:t>
      </w:r>
    </w:p>
    <w:p w14:paraId="6DA3D629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Send(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stream,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sponse.ArrayBytes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;</w:t>
      </w:r>
    </w:p>
    <w:p w14:paraId="415BDA41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</w:t>
      </w:r>
    </w:p>
    <w:p w14:paraId="7BD0D716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if (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sponse.ConnectionAlive</w:t>
      </w:r>
      <w:proofErr w:type="spellEnd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 continue;</w:t>
      </w:r>
    </w:p>
    <w:p w14:paraId="15D86147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</w:t>
      </w:r>
    </w:p>
    <w:p w14:paraId="2918A50E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client.Close</w:t>
      </w:r>
      <w:proofErr w:type="spellEnd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);</w:t>
      </w:r>
    </w:p>
    <w:p w14:paraId="3180CFC5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break;</w:t>
      </w:r>
    </w:p>
    <w:p w14:paraId="35AF8F8F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}</w:t>
      </w:r>
    </w:p>
    <w:p w14:paraId="2B23365E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catch</w:t>
      </w:r>
    </w:p>
    <w:p w14:paraId="00E990B0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{</w:t>
      </w:r>
    </w:p>
    <w:p w14:paraId="1B606FEE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client.Close</w:t>
      </w:r>
      <w:proofErr w:type="spellEnd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);</w:t>
      </w:r>
    </w:p>
    <w:p w14:paraId="5DB2B595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break;</w:t>
      </w:r>
    </w:p>
    <w:p w14:paraId="2BECFC58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}</w:t>
      </w:r>
    </w:p>
    <w:p w14:paraId="3D998AA5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}</w:t>
      </w:r>
    </w:p>
    <w:p w14:paraId="4668AB24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}</w:t>
      </w:r>
    </w:p>
    <w:p w14:paraId="387A5DB1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</w:t>
      </w:r>
    </w:p>
    <w:p w14:paraId="4969326E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rivate string 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ceive(</w:t>
      </w:r>
      <w:proofErr w:type="spellStart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NetworkStream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stream)</w:t>
      </w:r>
    </w:p>
    <w:p w14:paraId="63C08BB6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{</w:t>
      </w:r>
    </w:p>
    <w:p w14:paraId="6CBCB894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va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buffer = new 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byte[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256];</w:t>
      </w:r>
    </w:p>
    <w:p w14:paraId="1F020273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va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data = "";</w:t>
      </w:r>
    </w:p>
    <w:p w14:paraId="2B24B2D8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39EDE3BB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while (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stream.DataAvailable</w:t>
      </w:r>
      <w:proofErr w:type="spellEnd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||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data.Length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= 0)</w:t>
      </w:r>
    </w:p>
    <w:p w14:paraId="76465FE9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{</w:t>
      </w:r>
    </w:p>
    <w:p w14:paraId="04DA6BD4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va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bytesRead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stream.Read</w:t>
      </w:r>
      <w:proofErr w:type="spellEnd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(buffer, 0,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buffer.Length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;</w:t>
      </w:r>
    </w:p>
    <w:p w14:paraId="4A6752FF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data += Encoding.UTF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8.GetString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(buffer, 0,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bytesRead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;</w:t>
      </w:r>
    </w:p>
    <w:p w14:paraId="78E7D634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}</w:t>
      </w:r>
    </w:p>
    <w:p w14:paraId="7111735C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458394F8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return data;</w:t>
      </w:r>
    </w:p>
    <w:p w14:paraId="63F6D45E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}</w:t>
      </w:r>
    </w:p>
    <w:p w14:paraId="0F3E1808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5C2CA460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rivate void 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Send(</w:t>
      </w:r>
      <w:proofErr w:type="spellStart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NetworkStream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stream, byte[]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msg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</w:t>
      </w:r>
    </w:p>
    <w:p w14:paraId="37AADCEE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{</w:t>
      </w:r>
    </w:p>
    <w:p w14:paraId="30EA5913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stream.Write</w:t>
      </w:r>
      <w:proofErr w:type="spellEnd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msg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, 0,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msg.Length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;</w:t>
      </w:r>
    </w:p>
    <w:p w14:paraId="2967F3BD" w14:textId="77777777" w:rsidR="00CC0422" w:rsidRPr="00F334F1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</w:t>
      </w:r>
      <w:r w:rsidRPr="00F334F1">
        <w:rPr>
          <w:rFonts w:hAnsi="Times New Roman"/>
          <w:color w:val="000000" w:themeColor="text1"/>
          <w:kern w:val="0"/>
          <w:sz w:val="18"/>
          <w:szCs w:val="18"/>
          <w:lang w:eastAsia="en-US" w:bidi="ar-SA"/>
        </w:rPr>
        <w:t>}</w:t>
      </w:r>
    </w:p>
    <w:p w14:paraId="13FE583A" w14:textId="77777777" w:rsidR="00CC0422" w:rsidRPr="00F334F1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eastAsia="en-US" w:bidi="ar-SA"/>
        </w:rPr>
      </w:pPr>
      <w:r w:rsidRPr="00F334F1">
        <w:rPr>
          <w:rFonts w:hAnsi="Times New Roman"/>
          <w:color w:val="000000" w:themeColor="text1"/>
          <w:kern w:val="0"/>
          <w:sz w:val="18"/>
          <w:szCs w:val="18"/>
          <w:lang w:eastAsia="en-US" w:bidi="ar-SA"/>
        </w:rPr>
        <w:t xml:space="preserve">     }</w:t>
      </w:r>
    </w:p>
    <w:p w14:paraId="1F8B7640" w14:textId="77777777" w:rsidR="002F7866" w:rsidRPr="00F334F1" w:rsidRDefault="002F7866" w:rsidP="00CC0422">
      <w:pPr>
        <w:spacing w:before="0"/>
        <w:ind w:left="0" w:firstLine="0"/>
        <w:jc w:val="center"/>
        <w:textAlignment w:val="baseline"/>
        <w:rPr>
          <w:rFonts w:hAnsi="Times New Roman"/>
          <w:b/>
          <w:sz w:val="28"/>
          <w:szCs w:val="24"/>
        </w:rPr>
      </w:pPr>
    </w:p>
    <w:p w14:paraId="44442C2C" w14:textId="77777777" w:rsidR="00CC0422" w:rsidRPr="00CA6425" w:rsidRDefault="00CC0422" w:rsidP="00CC0422">
      <w:pPr>
        <w:spacing w:before="0"/>
        <w:ind w:left="0" w:firstLine="0"/>
        <w:jc w:val="center"/>
        <w:textAlignment w:val="baseline"/>
        <w:rPr>
          <w:rFonts w:hAnsi="Times New Roman"/>
          <w:szCs w:val="24"/>
        </w:rPr>
      </w:pPr>
      <w:r w:rsidRPr="006C06AF">
        <w:rPr>
          <w:rFonts w:hAnsi="Times New Roman"/>
          <w:b/>
          <w:sz w:val="28"/>
          <w:szCs w:val="24"/>
        </w:rPr>
        <w:t>Текст</w:t>
      </w:r>
      <w:r w:rsidR="006C7E64" w:rsidRPr="006C06AF">
        <w:rPr>
          <w:rFonts w:hAnsi="Times New Roman"/>
          <w:b/>
          <w:sz w:val="28"/>
          <w:szCs w:val="24"/>
        </w:rPr>
        <w:t>ы</w:t>
      </w:r>
      <w:r w:rsidRPr="00CA6425">
        <w:rPr>
          <w:rFonts w:hAnsi="Times New Roman"/>
          <w:b/>
          <w:sz w:val="28"/>
          <w:szCs w:val="24"/>
        </w:rPr>
        <w:t xml:space="preserve"> </w:t>
      </w:r>
      <w:r w:rsidR="006C7E64" w:rsidRPr="006C06AF">
        <w:rPr>
          <w:rFonts w:hAnsi="Times New Roman"/>
          <w:b/>
          <w:sz w:val="28"/>
          <w:szCs w:val="24"/>
        </w:rPr>
        <w:t>классов</w:t>
      </w:r>
      <w:r w:rsidR="00CA6425">
        <w:rPr>
          <w:rFonts w:hAnsi="Times New Roman"/>
          <w:b/>
          <w:sz w:val="28"/>
          <w:szCs w:val="24"/>
        </w:rPr>
        <w:t xml:space="preserve"> пространства имён</w:t>
      </w:r>
      <w:r w:rsidRPr="00CA6425">
        <w:rPr>
          <w:rFonts w:hAnsi="Times New Roman"/>
          <w:b/>
          <w:sz w:val="28"/>
          <w:szCs w:val="24"/>
        </w:rPr>
        <w:t xml:space="preserve"> </w:t>
      </w:r>
      <w:r w:rsidRPr="006C06AF">
        <w:rPr>
          <w:rFonts w:hAnsi="Times New Roman"/>
          <w:b/>
          <w:sz w:val="28"/>
          <w:szCs w:val="24"/>
          <w:lang w:val="en-US"/>
        </w:rPr>
        <w:t>Co</w:t>
      </w:r>
      <w:r w:rsidR="006C7E64" w:rsidRPr="006C06AF">
        <w:rPr>
          <w:rFonts w:hAnsi="Times New Roman"/>
          <w:b/>
          <w:sz w:val="28"/>
          <w:szCs w:val="24"/>
          <w:lang w:val="en-US"/>
        </w:rPr>
        <w:t>re</w:t>
      </w:r>
      <w:r w:rsidR="006C7E64" w:rsidRPr="00CA6425">
        <w:rPr>
          <w:rFonts w:hAnsi="Times New Roman"/>
          <w:b/>
          <w:sz w:val="28"/>
          <w:szCs w:val="24"/>
        </w:rPr>
        <w:t>.</w:t>
      </w:r>
      <w:r w:rsidR="006C7E64" w:rsidRPr="006C06AF">
        <w:rPr>
          <w:rFonts w:hAnsi="Times New Roman"/>
          <w:b/>
          <w:sz w:val="28"/>
          <w:szCs w:val="24"/>
          <w:lang w:val="en-US"/>
        </w:rPr>
        <w:t>Main</w:t>
      </w:r>
    </w:p>
    <w:p w14:paraId="065F734C" w14:textId="77777777" w:rsidR="00CC0422" w:rsidRPr="00CA6425" w:rsidRDefault="00CC0422" w:rsidP="00CC0422">
      <w:pPr>
        <w:spacing w:before="0"/>
        <w:ind w:left="0" w:firstLine="0"/>
        <w:jc w:val="left"/>
        <w:textAlignment w:val="baseline"/>
        <w:rPr>
          <w:rFonts w:hAnsi="Times New Roman"/>
          <w:sz w:val="20"/>
          <w:szCs w:val="24"/>
          <w:lang w:eastAsia="en-GB"/>
        </w:rPr>
      </w:pPr>
    </w:p>
    <w:p w14:paraId="16D6DFE3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CA6425">
        <w:rPr>
          <w:rFonts w:hAnsi="Times New Roman"/>
          <w:color w:val="000000" w:themeColor="text1"/>
          <w:kern w:val="0"/>
          <w:sz w:val="18"/>
          <w:szCs w:val="18"/>
          <w:lang w:eastAsia="en-US" w:bidi="ar-SA"/>
        </w:rPr>
        <w:t xml:space="preserve">    </w:t>
      </w: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public class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ControllerHandler</w:t>
      </w:r>
      <w:proofErr w:type="spellEnd"/>
    </w:p>
    <w:p w14:paraId="4C57C08F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{</w:t>
      </w:r>
    </w:p>
    <w:p w14:paraId="5D831786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rivate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ChainController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ChainController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{ get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; set; }</w:t>
      </w:r>
    </w:p>
    <w:p w14:paraId="092A46E6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rivate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VirtualHostLis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VirtualHostLis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{ get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; set; }</w:t>
      </w:r>
    </w:p>
    <w:p w14:paraId="35EEA984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1FE9FD21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rivate string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ServerNam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{ get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; set; }</w:t>
      </w:r>
    </w:p>
    <w:p w14:paraId="6EA09C19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rivate string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DirectoryRoo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{ get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; set; }</w:t>
      </w:r>
    </w:p>
    <w:p w14:paraId="2291655E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3EEA8B69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Controller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spellStart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VirtualHostLis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virtualHostLis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,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ChainController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chainController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, string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serverNam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, string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directoryRoo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</w:t>
      </w:r>
    </w:p>
    <w:p w14:paraId="46F300D4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{</w:t>
      </w:r>
    </w:p>
    <w:p w14:paraId="73739C01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VirtualHostLis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virtualHostLis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;</w:t>
      </w:r>
    </w:p>
    <w:p w14:paraId="3534CE25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ChainController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chainController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;</w:t>
      </w:r>
    </w:p>
    <w:p w14:paraId="45D53DFA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ServerNam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serverNam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;</w:t>
      </w:r>
    </w:p>
    <w:p w14:paraId="20B7862D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DirectoryRoo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directoryRoo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;</w:t>
      </w:r>
    </w:p>
    <w:p w14:paraId="3BA32478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}</w:t>
      </w:r>
    </w:p>
    <w:p w14:paraId="7CBAEB4D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29E1F5C4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ByteRespons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Execute(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string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st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, string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clientIp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</w:t>
      </w:r>
    </w:p>
    <w:p w14:paraId="5C9E1F5E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{</w:t>
      </w:r>
    </w:p>
    <w:p w14:paraId="392637B5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ttpReques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Objec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 null;</w:t>
      </w:r>
    </w:p>
    <w:p w14:paraId="0A33FD70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ttpRespons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ttpRespons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 null;</w:t>
      </w:r>
    </w:p>
    <w:p w14:paraId="078E6DA2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7E109F50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lastRenderedPageBreak/>
        <w:t xml:space="preserve">            try</w:t>
      </w:r>
    </w:p>
    <w:p w14:paraId="5EBCBA7E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{</w:t>
      </w:r>
    </w:p>
    <w:p w14:paraId="094B6C7D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Objec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 new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ttpReques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st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;</w:t>
      </w:r>
    </w:p>
    <w:p w14:paraId="2D8D9C6D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}</w:t>
      </w:r>
    </w:p>
    <w:p w14:paraId="2CB6D119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catch</w:t>
      </w:r>
    </w:p>
    <w:p w14:paraId="7C807B34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{</w:t>
      </w:r>
    </w:p>
    <w:p w14:paraId="680372E6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ttpRespons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 new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NotFound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.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ttpRespons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;</w:t>
      </w:r>
    </w:p>
    <w:p w14:paraId="675BC8E1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}</w:t>
      </w:r>
    </w:p>
    <w:p w14:paraId="47364C16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0911B47F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va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virtualHos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VirtualHostList.GetVirtualHos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Objec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!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= null ?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Object.Hos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: "");</w:t>
      </w:r>
    </w:p>
    <w:p w14:paraId="07463113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va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request = new 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(</w:t>
      </w:r>
      <w:proofErr w:type="spellStart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Objec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,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virtualHos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;</w:t>
      </w:r>
    </w:p>
    <w:p w14:paraId="2AD55D93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5673A8AB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va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accessLog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 new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AccessLog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spellStart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Path.Combin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DirectoryRoo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, "logs",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virtualHost.AccessLog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),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clientIp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,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Objec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!= null ?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Object.UserAgen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: "");</w:t>
      </w:r>
    </w:p>
    <w:p w14:paraId="2E1A80EA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49D04DD9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if (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ttpRespons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= null)</w:t>
      </w:r>
    </w:p>
    <w:p w14:paraId="57476A8D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{</w:t>
      </w:r>
    </w:p>
    <w:p w14:paraId="69CF9290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ttpRespons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ChainControllerHandler.Execut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request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.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ttpResponse</w:t>
      </w:r>
      <w:proofErr w:type="spellEnd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;</w:t>
      </w:r>
    </w:p>
    <w:p w14:paraId="5B369B5E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}</w:t>
      </w:r>
    </w:p>
    <w:p w14:paraId="58F3450E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07AD171C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accessLogHandler.WriteInfo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.Object.Method</w:t>
      </w:r>
      <w:proofErr w:type="spellEnd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+ " /" +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.Object.Uri.Url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+ " " +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ttpResponseStatus.Ge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ttpResponse.HttpStatusCod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);</w:t>
      </w:r>
    </w:p>
    <w:p w14:paraId="165C4BAA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6DCF7EF7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ttpResponse.Headers.Add</w:t>
      </w:r>
      <w:proofErr w:type="spellEnd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("Server",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ttpServer.HttpServerNam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;</w:t>
      </w:r>
    </w:p>
    <w:p w14:paraId="4C46AB23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ttpResponse.Headers.Add</w:t>
      </w:r>
      <w:proofErr w:type="spellEnd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("Date", new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ttpDat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DateTime.Now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.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ToString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));</w:t>
      </w:r>
    </w:p>
    <w:p w14:paraId="4E203CA6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45C38B77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if (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ttpResponse.Content.IncludeBody</w:t>
      </w:r>
      <w:proofErr w:type="spellEnd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&amp;&amp;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ttpResponse.Content.Data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= null)</w:t>
      </w:r>
    </w:p>
    <w:p w14:paraId="79CA21EE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{</w:t>
      </w:r>
    </w:p>
    <w:p w14:paraId="5A848F29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ttpResponse.Content.Data</w:t>
      </w:r>
      <w:proofErr w:type="spellEnd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GetErrorBody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ttpResponse.HttpStatusCod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;</w:t>
      </w:r>
    </w:p>
    <w:p w14:paraId="2A7500B9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}</w:t>
      </w:r>
    </w:p>
    <w:p w14:paraId="65A9711A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3064DF9E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return new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ByteRespons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spellStart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ttpResponse.GetBytes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(),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.Object.KeepAliv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;</w:t>
      </w:r>
    </w:p>
    <w:p w14:paraId="28E37CD4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}</w:t>
      </w:r>
    </w:p>
    <w:p w14:paraId="3A388EFB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26D21557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rivate 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byte[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]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GetErrorBody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in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errorCod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</w:t>
      </w:r>
    </w:p>
    <w:p w14:paraId="6489827F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{</w:t>
      </w:r>
    </w:p>
    <w:p w14:paraId="0A601E74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va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data =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File.ReadAllTex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Path.Combin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DirectoryRoo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, "pages", "error.html"));</w:t>
      </w:r>
    </w:p>
    <w:p w14:paraId="247CF33A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data =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data.Replace</w:t>
      </w:r>
      <w:proofErr w:type="spellEnd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("{CODE}",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errorCode.ToString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));</w:t>
      </w:r>
    </w:p>
    <w:p w14:paraId="688BBC8D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data =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data.Replace</w:t>
      </w:r>
      <w:proofErr w:type="spellEnd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("{CODE-DESCRIPTION}",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ttpResponseStatus.Ge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errorCod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);</w:t>
      </w:r>
    </w:p>
    <w:p w14:paraId="53CD6E2C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data =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data.Replace</w:t>
      </w:r>
      <w:proofErr w:type="spellEnd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("{SERVER}",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ServerNam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+ " / " +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Environment.OSVersion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;</w:t>
      </w:r>
    </w:p>
    <w:p w14:paraId="0B087EFB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return Encoding.UTF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8.GetBytes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data);</w:t>
      </w:r>
    </w:p>
    <w:p w14:paraId="5FFC135C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}</w:t>
      </w:r>
    </w:p>
    <w:p w14:paraId="647FA8C1" w14:textId="77777777" w:rsidR="00CC0422" w:rsidRPr="006C06AF" w:rsidRDefault="00CC0422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}</w:t>
      </w:r>
    </w:p>
    <w:p w14:paraId="1079E961" w14:textId="77777777" w:rsidR="006C7E64" w:rsidRPr="006C06AF" w:rsidRDefault="006C7E64" w:rsidP="00CC0422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2FFAEBFB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public class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ChainControllerHandler</w:t>
      </w:r>
      <w:proofErr w:type="spellEnd"/>
    </w:p>
    <w:p w14:paraId="483BC96F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{</w:t>
      </w:r>
    </w:p>
    <w:p w14:paraId="38AB8B94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rivate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{ get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; set; }</w:t>
      </w:r>
    </w:p>
    <w:p w14:paraId="281687F5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</w:t>
      </w:r>
    </w:p>
    <w:p w14:paraId="036A77A8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IHttpAction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Execute(</w:t>
      </w:r>
      <w:proofErr w:type="spellStart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s.Reques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request)</w:t>
      </w:r>
    </w:p>
    <w:p w14:paraId="267D1D9B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{</w:t>
      </w:r>
    </w:p>
    <w:p w14:paraId="28E59847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return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Handler.Handl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request);</w:t>
      </w:r>
    </w:p>
    <w:p w14:paraId="0B0FB4E3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}</w:t>
      </w:r>
    </w:p>
    <w:p w14:paraId="749B1AD0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7D60A029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void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g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spellStart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</w:t>
      </w:r>
    </w:p>
    <w:p w14:paraId="7EED35CF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{</w:t>
      </w:r>
    </w:p>
    <w:p w14:paraId="6D363C35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if (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!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= null)</w:t>
      </w:r>
    </w:p>
    <w:p w14:paraId="54B0C0C1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{</w:t>
      </w:r>
    </w:p>
    <w:p w14:paraId="1BDF7D90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Handler.Set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;</w:t>
      </w:r>
    </w:p>
    <w:p w14:paraId="67E0C1CB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}</w:t>
      </w:r>
    </w:p>
    <w:p w14:paraId="347789B3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else</w:t>
      </w:r>
    </w:p>
    <w:p w14:paraId="68EA62A7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{</w:t>
      </w:r>
    </w:p>
    <w:p w14:paraId="02D79D94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;</w:t>
      </w:r>
    </w:p>
    <w:p w14:paraId="24C4E260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}</w:t>
      </w:r>
    </w:p>
    <w:p w14:paraId="302D4BC7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}</w:t>
      </w:r>
    </w:p>
    <w:p w14:paraId="54C0E609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}</w:t>
      </w:r>
    </w:p>
    <w:p w14:paraId="0745D1D2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1C8F2402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lastRenderedPageBreak/>
        <w:t xml:space="preserve">    public class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ErrorHandler</w:t>
      </w:r>
      <w:proofErr w:type="spellEnd"/>
    </w:p>
    <w:p w14:paraId="3A65157A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{</w:t>
      </w:r>
    </w:p>
    <w:p w14:paraId="52F5BE5D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string Path 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{ get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; set; }</w:t>
      </w:r>
    </w:p>
    <w:p w14:paraId="3894D5D8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40DC9410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Error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string path)</w:t>
      </w:r>
    </w:p>
    <w:p w14:paraId="6929066C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{</w:t>
      </w:r>
    </w:p>
    <w:p w14:paraId="65E84A8E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Path =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path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;</w:t>
      </w:r>
    </w:p>
    <w:p w14:paraId="1B8103F4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}</w:t>
      </w:r>
    </w:p>
    <w:p w14:paraId="3F815D5D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60E79BB0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rivate static string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GetTim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</w:t>
      </w:r>
    </w:p>
    <w:p w14:paraId="304CA626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{</w:t>
      </w:r>
    </w:p>
    <w:p w14:paraId="078ED946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return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DateTime.Now.ToString</w:t>
      </w:r>
      <w:proofErr w:type="spellEnd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"[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dd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/MM/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yyyy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|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:mm:ss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] ");</w:t>
      </w:r>
    </w:p>
    <w:p w14:paraId="0E320143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}</w:t>
      </w:r>
    </w:p>
    <w:p w14:paraId="2F672EF9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2481D2D0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void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WriteErro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string message)</w:t>
      </w:r>
    </w:p>
    <w:p w14:paraId="23812C90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{</w:t>
      </w:r>
    </w:p>
    <w:p w14:paraId="2D97503A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File.AppendAllLines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(Path, 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new[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] {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GetTim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) + message });</w:t>
      </w:r>
    </w:p>
    <w:p w14:paraId="20ED9897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}</w:t>
      </w:r>
    </w:p>
    <w:p w14:paraId="56039253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62116034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void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WriteCriticalErro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string message)</w:t>
      </w:r>
    </w:p>
    <w:p w14:paraId="4FA493DD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{</w:t>
      </w:r>
    </w:p>
    <w:p w14:paraId="77C9717B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WriteErro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message);</w:t>
      </w:r>
    </w:p>
    <w:p w14:paraId="0613609E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throw new Exception(message);</w:t>
      </w:r>
    </w:p>
    <w:p w14:paraId="306E344A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}</w:t>
      </w:r>
    </w:p>
    <w:p w14:paraId="0ED8B8C7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}</w:t>
      </w:r>
    </w:p>
    <w:p w14:paraId="2B355F1E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398EDDE9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public interface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IHttpAction</w:t>
      </w:r>
      <w:proofErr w:type="spellEnd"/>
    </w:p>
    <w:p w14:paraId="38E40F95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{</w:t>
      </w:r>
    </w:p>
    <w:p w14:paraId="20369C1A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ttpRespons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ttpRespons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{ get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; set; }</w:t>
      </w:r>
    </w:p>
    <w:p w14:paraId="6A0F442B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}</w:t>
      </w:r>
    </w:p>
    <w:p w14:paraId="66B724B3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1B07C344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public interface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ILogHandler</w:t>
      </w:r>
      <w:proofErr w:type="spellEnd"/>
    </w:p>
    <w:p w14:paraId="13DAD22F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{</w:t>
      </w:r>
    </w:p>
    <w:p w14:paraId="4CBE1DAE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string Path 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{ get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; set; }</w:t>
      </w:r>
    </w:p>
    <w:p w14:paraId="3485766D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string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Ip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{ get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; set; }</w:t>
      </w:r>
    </w:p>
    <w:p w14:paraId="7F1D01BF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string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UserAgen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{ get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; set; }</w:t>
      </w:r>
    </w:p>
    <w:p w14:paraId="16D8E789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1A374305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string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GetTim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;</w:t>
      </w:r>
    </w:p>
    <w:p w14:paraId="5512DEE5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void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WriteInfo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string message);</w:t>
      </w:r>
    </w:p>
    <w:p w14:paraId="4FFDED5A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}</w:t>
      </w:r>
    </w:p>
    <w:p w14:paraId="5B8780B1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7860EED3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public abstract class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Handler</w:t>
      </w:r>
      <w:proofErr w:type="spellEnd"/>
    </w:p>
    <w:p w14:paraId="39B6FD67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{</w:t>
      </w:r>
    </w:p>
    <w:p w14:paraId="3C242FDC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Next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{ get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; set; }</w:t>
      </w:r>
    </w:p>
    <w:p w14:paraId="534CE3C9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abstract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IHttpAction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andle(</w:t>
      </w:r>
      <w:proofErr w:type="spellStart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s.Reques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request);</w:t>
      </w:r>
    </w:p>
    <w:p w14:paraId="47CB8031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6501C066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void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Set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spellStart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</w:t>
      </w:r>
    </w:p>
    <w:p w14:paraId="0F3EF8C7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{</w:t>
      </w:r>
    </w:p>
    <w:p w14:paraId="7DDA9719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if (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Next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!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= null)</w:t>
      </w:r>
    </w:p>
    <w:p w14:paraId="45E38BC0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{</w:t>
      </w:r>
    </w:p>
    <w:p w14:paraId="45750D5B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NextHandler.Set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;</w:t>
      </w:r>
    </w:p>
    <w:p w14:paraId="368E3646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}</w:t>
      </w:r>
    </w:p>
    <w:p w14:paraId="08C4E995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else</w:t>
      </w:r>
    </w:p>
    <w:p w14:paraId="0541BDEB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{</w:t>
      </w:r>
    </w:p>
    <w:p w14:paraId="461F8A1B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Next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;</w:t>
      </w:r>
    </w:p>
    <w:p w14:paraId="43020E51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}</w:t>
      </w:r>
    </w:p>
    <w:p w14:paraId="40EC1177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}</w:t>
      </w:r>
    </w:p>
    <w:p w14:paraId="3B66EC7B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}</w:t>
      </w:r>
    </w:p>
    <w:p w14:paraId="768AF3E3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4BBB3710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public class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AccessLog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: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ILogHandler</w:t>
      </w:r>
      <w:proofErr w:type="spellEnd"/>
    </w:p>
    <w:p w14:paraId="683C345B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{</w:t>
      </w:r>
    </w:p>
    <w:p w14:paraId="68B17533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string Path 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{ get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; set; }</w:t>
      </w:r>
    </w:p>
    <w:p w14:paraId="7AEA262D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string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Ip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{ get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; set; }</w:t>
      </w:r>
    </w:p>
    <w:p w14:paraId="03C787D5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string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UserAgen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{ get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; set; }</w:t>
      </w:r>
    </w:p>
    <w:p w14:paraId="18B2B70B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1B24F179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AccessLog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string path, string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ip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, string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userAgen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</w:t>
      </w:r>
    </w:p>
    <w:p w14:paraId="73506594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lastRenderedPageBreak/>
        <w:t xml:space="preserve">        {</w:t>
      </w:r>
    </w:p>
    <w:p w14:paraId="6E55C890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Path =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path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;</w:t>
      </w:r>
    </w:p>
    <w:p w14:paraId="6BFC286F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Ip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ip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;</w:t>
      </w:r>
    </w:p>
    <w:p w14:paraId="43A8085C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UserAgen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userAgen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;</w:t>
      </w:r>
    </w:p>
    <w:p w14:paraId="205589C4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}</w:t>
      </w:r>
    </w:p>
    <w:p w14:paraId="0C92DD9A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794C15AA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string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GetTim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</w:t>
      </w:r>
    </w:p>
    <w:p w14:paraId="76E807DA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{</w:t>
      </w:r>
    </w:p>
    <w:p w14:paraId="3E822204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return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DateTime.Now.ToString</w:t>
      </w:r>
      <w:proofErr w:type="spellEnd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"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dd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/MM/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yyyy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h:mm:ss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");</w:t>
      </w:r>
    </w:p>
    <w:p w14:paraId="215FDBFB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}</w:t>
      </w:r>
    </w:p>
    <w:p w14:paraId="7586EE91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547B2E54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void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WriteInfo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string message)</w:t>
      </w:r>
    </w:p>
    <w:p w14:paraId="14AD3DE3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{</w:t>
      </w:r>
    </w:p>
    <w:p w14:paraId="552BDA1F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try</w:t>
      </w:r>
    </w:p>
    <w:p w14:paraId="0E5BBAFF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{</w:t>
      </w:r>
    </w:p>
    <w:p w14:paraId="7021730B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File.AppendAllLines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(Path, 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new[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] { $"[{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GetTim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)}] [{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Ip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}] [{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UserAgen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}] {message}" });</w:t>
      </w:r>
    </w:p>
    <w:p w14:paraId="4E4765DB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}</w:t>
      </w:r>
    </w:p>
    <w:p w14:paraId="241B5BF3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catch</w:t>
      </w:r>
    </w:p>
    <w:p w14:paraId="48A34781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{</w:t>
      </w:r>
    </w:p>
    <w:p w14:paraId="3AFAEB9E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// ignored</w:t>
      </w:r>
    </w:p>
    <w:p w14:paraId="472DD860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}</w:t>
      </w:r>
    </w:p>
    <w:p w14:paraId="44D2BBC2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}</w:t>
      </w:r>
    </w:p>
    <w:p w14:paraId="6379D5FE" w14:textId="77777777" w:rsidR="006C7E64" w:rsidRPr="006C06AF" w:rsidRDefault="006C7E64" w:rsidP="006C7E64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}</w:t>
      </w:r>
    </w:p>
    <w:p w14:paraId="54136D47" w14:textId="77777777" w:rsidR="002F7866" w:rsidRPr="006C06AF" w:rsidRDefault="002F7866" w:rsidP="00CC0422">
      <w:pPr>
        <w:spacing w:before="0"/>
        <w:ind w:left="0" w:firstLine="0"/>
        <w:jc w:val="center"/>
        <w:textAlignment w:val="baseline"/>
        <w:rPr>
          <w:rFonts w:hAnsi="Times New Roman"/>
          <w:b/>
          <w:sz w:val="28"/>
          <w:szCs w:val="24"/>
          <w:lang w:val="en-US"/>
        </w:rPr>
      </w:pPr>
    </w:p>
    <w:p w14:paraId="08542E3D" w14:textId="77777777" w:rsidR="00CC0422" w:rsidRPr="006C06AF" w:rsidRDefault="00CC0422" w:rsidP="00CC0422">
      <w:pPr>
        <w:spacing w:before="0"/>
        <w:ind w:left="0" w:firstLine="0"/>
        <w:jc w:val="center"/>
        <w:textAlignment w:val="baseline"/>
        <w:rPr>
          <w:rFonts w:hAnsi="Times New Roman"/>
          <w:szCs w:val="24"/>
          <w:lang w:val="en-US"/>
        </w:rPr>
      </w:pPr>
      <w:r w:rsidRPr="006C06AF">
        <w:rPr>
          <w:rFonts w:hAnsi="Times New Roman"/>
          <w:b/>
          <w:sz w:val="28"/>
          <w:szCs w:val="24"/>
        </w:rPr>
        <w:t>Тексты</w:t>
      </w:r>
      <w:r w:rsidRPr="006C06AF">
        <w:rPr>
          <w:rFonts w:hAnsi="Times New Roman"/>
          <w:b/>
          <w:sz w:val="28"/>
          <w:szCs w:val="24"/>
          <w:lang w:val="en-US"/>
        </w:rPr>
        <w:t xml:space="preserve"> </w:t>
      </w:r>
      <w:r w:rsidRPr="006C06AF">
        <w:rPr>
          <w:rFonts w:hAnsi="Times New Roman"/>
          <w:b/>
          <w:sz w:val="28"/>
          <w:szCs w:val="24"/>
        </w:rPr>
        <w:t>классов</w:t>
      </w:r>
      <w:r w:rsidRPr="006C06AF">
        <w:rPr>
          <w:rFonts w:hAnsi="Times New Roman"/>
          <w:b/>
          <w:sz w:val="28"/>
          <w:szCs w:val="24"/>
          <w:lang w:val="en-US"/>
        </w:rPr>
        <w:t>-</w:t>
      </w:r>
      <w:r w:rsidRPr="006C06AF">
        <w:rPr>
          <w:rFonts w:hAnsi="Times New Roman"/>
          <w:b/>
          <w:sz w:val="28"/>
          <w:szCs w:val="24"/>
        </w:rPr>
        <w:t>обработчиков</w:t>
      </w:r>
      <w:r w:rsidRPr="006C06AF">
        <w:rPr>
          <w:rFonts w:hAnsi="Times New Roman"/>
          <w:b/>
          <w:sz w:val="28"/>
          <w:szCs w:val="24"/>
          <w:lang w:val="en-US"/>
        </w:rPr>
        <w:t xml:space="preserve"> </w:t>
      </w:r>
      <w:r w:rsidR="00F106E0" w:rsidRPr="006C06AF">
        <w:rPr>
          <w:rFonts w:hAnsi="Times New Roman"/>
          <w:b/>
          <w:sz w:val="28"/>
          <w:szCs w:val="24"/>
        </w:rPr>
        <w:t>запроса</w:t>
      </w:r>
      <w:r w:rsidR="00CA6425">
        <w:rPr>
          <w:rFonts w:hAnsi="Times New Roman"/>
          <w:b/>
          <w:sz w:val="28"/>
          <w:szCs w:val="24"/>
          <w:lang w:val="en-US"/>
        </w:rPr>
        <w:t xml:space="preserve"> </w:t>
      </w:r>
      <w:proofErr w:type="spellStart"/>
      <w:r w:rsidR="00CA6425">
        <w:rPr>
          <w:rFonts w:hAnsi="Times New Roman"/>
          <w:b/>
          <w:sz w:val="28"/>
          <w:szCs w:val="24"/>
          <w:lang w:val="en-US"/>
        </w:rPr>
        <w:t>RequestHandler</w:t>
      </w:r>
      <w:proofErr w:type="spellEnd"/>
    </w:p>
    <w:p w14:paraId="207E8DCA" w14:textId="77777777" w:rsidR="00CC0422" w:rsidRPr="006C06AF" w:rsidRDefault="00CC0422" w:rsidP="00CC0422">
      <w:pPr>
        <w:spacing w:before="0"/>
        <w:ind w:left="0" w:firstLine="0"/>
        <w:jc w:val="left"/>
        <w:textAlignment w:val="baseline"/>
        <w:rPr>
          <w:rFonts w:hAnsi="Times New Roman"/>
          <w:sz w:val="20"/>
          <w:szCs w:val="24"/>
          <w:lang w:val="en-US" w:eastAsia="en-GB"/>
        </w:rPr>
      </w:pPr>
    </w:p>
    <w:p w14:paraId="321237A1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public class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BasicAuth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: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Handler</w:t>
      </w:r>
      <w:proofErr w:type="spellEnd"/>
    </w:p>
    <w:p w14:paraId="7FECECA2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{</w:t>
      </w:r>
    </w:p>
    <w:p w14:paraId="3F3EF831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override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IHttpAction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andle(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Request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</w:t>
      </w:r>
    </w:p>
    <w:p w14:paraId="6DC434A8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{</w:t>
      </w:r>
    </w:p>
    <w:p w14:paraId="1B250E77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if (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.VirtualHost.BasicAuthConfigs</w:t>
      </w:r>
      <w:proofErr w:type="spellEnd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!= null)</w:t>
      </w:r>
    </w:p>
    <w:p w14:paraId="77A8A167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{</w:t>
      </w:r>
    </w:p>
    <w:p w14:paraId="1B44D2C6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foreach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(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va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authConfig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in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.VirtualHost.BasicAuthConfigs</w:t>
      </w:r>
      <w:proofErr w:type="spellEnd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</w:t>
      </w:r>
    </w:p>
    <w:p w14:paraId="3A56AE34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{</w:t>
      </w:r>
    </w:p>
    <w:p w14:paraId="2A65C42E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if (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.Object.Uri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.Url.StartsWith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authConfig.AuthDirectory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)</w:t>
      </w:r>
    </w:p>
    <w:p w14:paraId="1D23D089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{</w:t>
      </w:r>
    </w:p>
    <w:p w14:paraId="0203D79D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// Need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auth</w:t>
      </w:r>
      <w:proofErr w:type="spellEnd"/>
    </w:p>
    <w:p w14:paraId="68734C38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va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authValu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 Convert.ToBase64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String(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Encoding.UTF8.GetBytes(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authConfig.UserNam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+ ":" +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authConfig.Password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);</w:t>
      </w:r>
    </w:p>
    <w:p w14:paraId="2A3FE44D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7026344A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if (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.Object.Authorization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.AuthTyp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= "Basic" </w:t>
      </w:r>
    </w:p>
    <w:p w14:paraId="04B0DE51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    &amp;&amp;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.Object.Authorization</w:t>
      </w:r>
      <w:proofErr w:type="spellEnd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["Value"] ==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authValu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</w:t>
      </w:r>
    </w:p>
    <w:p w14:paraId="104D7E67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{</w:t>
      </w:r>
    </w:p>
    <w:p w14:paraId="07F6F902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    return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Next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!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= null ?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NextHandler.Handl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request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 :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new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NotImplemented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);</w:t>
      </w:r>
    </w:p>
    <w:p w14:paraId="28BB6F0F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}</w:t>
      </w:r>
    </w:p>
    <w:p w14:paraId="39A0682B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else</w:t>
      </w:r>
    </w:p>
    <w:p w14:paraId="59C90BAB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{</w:t>
      </w:r>
    </w:p>
    <w:p w14:paraId="10D174FE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va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ttpHeaders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 new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ttpHeaders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;</w:t>
      </w:r>
    </w:p>
    <w:p w14:paraId="4E81EDE5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ttpHeaders.Add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("WWW-Authenticate", "Basic realm=\"" +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authConfig.Realm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+ "\"");</w:t>
      </w:r>
    </w:p>
    <w:p w14:paraId="699037D1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    return new 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Unauthorized(</w:t>
      </w:r>
      <w:proofErr w:type="spellStart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ttpHeaders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, null);</w:t>
      </w:r>
    </w:p>
    <w:p w14:paraId="5CBA2DA8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}</w:t>
      </w:r>
    </w:p>
    <w:p w14:paraId="6D7672F9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}</w:t>
      </w:r>
    </w:p>
    <w:p w14:paraId="7425BEB4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}</w:t>
      </w:r>
    </w:p>
    <w:p w14:paraId="6711F028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}</w:t>
      </w:r>
    </w:p>
    <w:p w14:paraId="3637169C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return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Next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!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= null ?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NextHandler.Handl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request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 :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new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NotImplemented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);</w:t>
      </w:r>
    </w:p>
    <w:p w14:paraId="7A6B1D9C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}</w:t>
      </w:r>
    </w:p>
    <w:p w14:paraId="7A5BD9B0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30BB240F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public class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DigestAuth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: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Handler</w:t>
      </w:r>
      <w:proofErr w:type="spellEnd"/>
    </w:p>
    <w:p w14:paraId="16631550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{</w:t>
      </w:r>
    </w:p>
    <w:p w14:paraId="72356AF0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rivate Random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andom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{ get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; }</w:t>
      </w:r>
    </w:p>
    <w:p w14:paraId="065460F8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rivate string Nonce 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{ get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; }</w:t>
      </w:r>
    </w:p>
    <w:p w14:paraId="6E18AD3C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43BAB7E7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DigestAuth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</w:t>
      </w:r>
    </w:p>
    <w:p w14:paraId="6D2E0257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{</w:t>
      </w:r>
    </w:p>
    <w:p w14:paraId="191CB340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lastRenderedPageBreak/>
        <w:t xml:space="preserve">            Random = new Random(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DateTime.Now.Millisecond</w:t>
      </w:r>
      <w:proofErr w:type="spellEnd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;</w:t>
      </w:r>
    </w:p>
    <w:p w14:paraId="7D156A99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Nonce =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andomString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DateTime.Now.Second</w:t>
      </w:r>
      <w:proofErr w:type="spellEnd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;</w:t>
      </w:r>
    </w:p>
    <w:p w14:paraId="39A7734F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}</w:t>
      </w:r>
    </w:p>
    <w:p w14:paraId="67FF5DC3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4ABCE74B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override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IHttpAction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andle(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Request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</w:t>
      </w:r>
    </w:p>
    <w:p w14:paraId="4C01FFD6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{</w:t>
      </w:r>
    </w:p>
    <w:p w14:paraId="03C09B8C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if (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.VirtualHost.DigestAuthConfigs</w:t>
      </w:r>
      <w:proofErr w:type="spellEnd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!= null)</w:t>
      </w:r>
    </w:p>
    <w:p w14:paraId="0F1C056E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{</w:t>
      </w:r>
    </w:p>
    <w:p w14:paraId="41090FF2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foreach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(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va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authConfig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in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.VirtualHost.DigestAuthConfigs</w:t>
      </w:r>
      <w:proofErr w:type="spellEnd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</w:t>
      </w:r>
    </w:p>
    <w:p w14:paraId="13B59F98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{</w:t>
      </w:r>
    </w:p>
    <w:p w14:paraId="39B8342E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if (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.Object.Uri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.Url.StartsWith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authConfig.AuthDirectory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)</w:t>
      </w:r>
    </w:p>
    <w:p w14:paraId="6AB697C2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{</w:t>
      </w:r>
    </w:p>
    <w:p w14:paraId="79E8DF84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// Need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auth</w:t>
      </w:r>
      <w:proofErr w:type="spellEnd"/>
    </w:p>
    <w:p w14:paraId="75D3B653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5606733B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va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ha1 = Md5($"{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authConfig.UserName</w:t>
      </w:r>
      <w:proofErr w:type="spellEnd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}:{</w:t>
      </w:r>
      <w:proofErr w:type="spellStart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authConfig.Realm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}:{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authConfig.Password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}");</w:t>
      </w:r>
    </w:p>
    <w:p w14:paraId="507F799F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va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ha2 = Md5($"{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.Object.Method</w:t>
      </w:r>
      <w:proofErr w:type="spellEnd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}:/{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.Object.Uri.Url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}");</w:t>
      </w:r>
    </w:p>
    <w:p w14:paraId="4569A4C6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va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response = Md5($"{ha1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}:{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Nonce}:{ha2}");</w:t>
      </w:r>
    </w:p>
    <w:p w14:paraId="00E31BDF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23B0E89F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if (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.Object.Authorization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.AuthTyp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= "Digest" </w:t>
      </w:r>
    </w:p>
    <w:p w14:paraId="54D8CE7D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    &amp;&amp;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.Object.Authorization</w:t>
      </w:r>
      <w:proofErr w:type="spellEnd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["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UserNam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"] ==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authConfig.UserNam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</w:p>
    <w:p w14:paraId="1C7675A1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    &amp;&amp;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.Object.Authorization</w:t>
      </w:r>
      <w:proofErr w:type="spellEnd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["Nonce"] == Nonce </w:t>
      </w:r>
    </w:p>
    <w:p w14:paraId="078B65FA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    &amp;&amp;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.Object.Authorization</w:t>
      </w:r>
      <w:proofErr w:type="spellEnd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["Realm"] ==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authConfig.Realm</w:t>
      </w:r>
      <w:proofErr w:type="spellEnd"/>
    </w:p>
    <w:p w14:paraId="09D3DC0D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    &amp;&amp;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.Object.Authorization</w:t>
      </w:r>
      <w:proofErr w:type="spellEnd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["Response"] == response</w:t>
      </w:r>
    </w:p>
    <w:p w14:paraId="1FAD82FE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    &amp;&amp;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.Object.Authorization</w:t>
      </w:r>
      <w:proofErr w:type="spellEnd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["Uri"] == "/" +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.Object.Uri.Url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</w:t>
      </w:r>
    </w:p>
    <w:p w14:paraId="5E86FA73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{</w:t>
      </w:r>
    </w:p>
    <w:p w14:paraId="7B43061C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    return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Next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!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= null ?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NextHandler.Handl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request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 :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new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NotImplemented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);</w:t>
      </w:r>
    </w:p>
    <w:p w14:paraId="554E556F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}</w:t>
      </w:r>
    </w:p>
    <w:p w14:paraId="39306781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else</w:t>
      </w:r>
    </w:p>
    <w:p w14:paraId="10FF9416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{</w:t>
      </w:r>
    </w:p>
    <w:p w14:paraId="37E0C9C3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va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ttpHeaders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 new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ttpHeaders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;</w:t>
      </w:r>
    </w:p>
    <w:p w14:paraId="45A91967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ttpHeaders.Add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"WWW-Authenticate", $"Digest realm=\"{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authConfig.Realm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}\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", nonce=\"{Nonce}\"");</w:t>
      </w:r>
    </w:p>
    <w:p w14:paraId="03405CEA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    return new 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Unauthorized(</w:t>
      </w:r>
      <w:proofErr w:type="spellStart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ttpHeaders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, null);</w:t>
      </w:r>
    </w:p>
    <w:p w14:paraId="57391DFA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}</w:t>
      </w:r>
    </w:p>
    <w:p w14:paraId="453FD6AA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}</w:t>
      </w:r>
    </w:p>
    <w:p w14:paraId="3D1B163E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}</w:t>
      </w:r>
    </w:p>
    <w:p w14:paraId="5331243C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}</w:t>
      </w:r>
    </w:p>
    <w:p w14:paraId="1F47F83A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return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Next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!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= null ?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NextHandler.Handl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request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 :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new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NotImplemented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);</w:t>
      </w:r>
    </w:p>
    <w:p w14:paraId="270A8829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}</w:t>
      </w:r>
    </w:p>
    <w:p w14:paraId="5A16647C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</w:t>
      </w:r>
    </w:p>
    <w:p w14:paraId="2819CFDA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rivate static string Md5(string input)</w:t>
      </w:r>
    </w:p>
    <w:p w14:paraId="014799C4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{</w:t>
      </w:r>
    </w:p>
    <w:p w14:paraId="32E2B731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va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md5 = MD5.Create();</w:t>
      </w:r>
    </w:p>
    <w:p w14:paraId="3E9A951D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va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inputBytes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Encoding.ASCII.GetBytes</w:t>
      </w:r>
      <w:proofErr w:type="spellEnd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input);</w:t>
      </w:r>
    </w:p>
    <w:p w14:paraId="4B57555C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va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hash = md5.ComputeHash(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inputBytes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;</w:t>
      </w:r>
    </w:p>
    <w:p w14:paraId="70728814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</w:t>
      </w:r>
    </w:p>
    <w:p w14:paraId="74DB696A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va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sb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 new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StringBuild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;</w:t>
      </w:r>
    </w:p>
    <w:p w14:paraId="2067F4FB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4F2E0332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foreach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(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va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byteHash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in hash)</w:t>
      </w:r>
    </w:p>
    <w:p w14:paraId="333D6FFA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{</w:t>
      </w:r>
    </w:p>
    <w:p w14:paraId="56FDA95A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sb.Append</w:t>
      </w:r>
      <w:proofErr w:type="spellEnd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byteHash.ToString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"X2"));</w:t>
      </w:r>
    </w:p>
    <w:p w14:paraId="5C56D23C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}</w:t>
      </w:r>
    </w:p>
    <w:p w14:paraId="09CC4142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7BF0454F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return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sb.ToString</w:t>
      </w:r>
      <w:proofErr w:type="spellEnd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).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ToLow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);</w:t>
      </w:r>
    </w:p>
    <w:p w14:paraId="4B9FDAB7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}</w:t>
      </w:r>
    </w:p>
    <w:p w14:paraId="4E96716D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7C8A3F5B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rivate string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andomString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spellStart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in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length)</w:t>
      </w:r>
    </w:p>
    <w:p w14:paraId="5EAD8150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{</w:t>
      </w:r>
    </w:p>
    <w:p w14:paraId="4146D29F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cons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string chars = "ABCDEFGHIJKLMNOPQRSTUVWXYZ0123456789";</w:t>
      </w:r>
    </w:p>
    <w:p w14:paraId="550B0191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return new 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string(</w:t>
      </w:r>
      <w:proofErr w:type="spellStart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Enumerable.Repea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(chars, length).Select(s =&gt;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s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[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andom.Nex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s.Length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]).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ToArray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)).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ToLow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);</w:t>
      </w:r>
    </w:p>
    <w:p w14:paraId="2247EF6B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}</w:t>
      </w:r>
    </w:p>
    <w:p w14:paraId="3CB8AA3F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}</w:t>
      </w:r>
    </w:p>
    <w:p w14:paraId="13680C94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19B74D81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public class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GetHeadMethod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: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Handler</w:t>
      </w:r>
      <w:proofErr w:type="spellEnd"/>
    </w:p>
    <w:p w14:paraId="28250922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{</w:t>
      </w:r>
    </w:p>
    <w:p w14:paraId="2FDC2AD4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rivate string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DirectoryRoo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{ get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; set; }</w:t>
      </w:r>
    </w:p>
    <w:p w14:paraId="2C63D9D0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0DA7CF64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lastRenderedPageBreak/>
        <w:t xml:space="preserve">        public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GetHeadMethod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string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directoryRoo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</w:t>
      </w:r>
    </w:p>
    <w:p w14:paraId="79CBE619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{</w:t>
      </w:r>
    </w:p>
    <w:p w14:paraId="1E4744D2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DirectoryRoo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directoryRoo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;</w:t>
      </w:r>
    </w:p>
    <w:p w14:paraId="2F27E9F5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}</w:t>
      </w:r>
    </w:p>
    <w:p w14:paraId="2947224A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28FB32E5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override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IHttpAction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andle(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Request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</w:t>
      </w:r>
    </w:p>
    <w:p w14:paraId="47DC5601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{</w:t>
      </w:r>
    </w:p>
    <w:p w14:paraId="6ADC43E5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if (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.Object.Method</w:t>
      </w:r>
      <w:proofErr w:type="spellEnd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= "GET" ||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.Object.Method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= "HEAD")</w:t>
      </w:r>
    </w:p>
    <w:p w14:paraId="1F2598BC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{</w:t>
      </w:r>
    </w:p>
    <w:p w14:paraId="0061378C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va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includeBody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.Object.Method</w:t>
      </w:r>
      <w:proofErr w:type="spellEnd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!= "HEAD";</w:t>
      </w:r>
    </w:p>
    <w:p w14:paraId="2C9CA1C5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0FF6C6FB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va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ttpHeaders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 new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ttpHeaders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;</w:t>
      </w:r>
    </w:p>
    <w:p w14:paraId="093C46D5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6875FCF8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va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fileSystem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 new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FileSystem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spellStart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Path.Combin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DirectoryRoo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, "www",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.VirtualHost.Directory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,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.Object.Uri.Url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),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.VirtualHost.DefaultIndex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;</w:t>
      </w:r>
    </w:p>
    <w:p w14:paraId="11769AA7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0E17A301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va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fileDescription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fileSystem.GetFil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);</w:t>
      </w:r>
    </w:p>
    <w:p w14:paraId="3BD528E4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7B8E9043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if (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fileDescription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= null) return new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NotFound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includeBody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;</w:t>
      </w:r>
    </w:p>
    <w:p w14:paraId="27414796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0E64190A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va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dateChang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 new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ttpDat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spellStart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fileDescription.GetLastModified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));</w:t>
      </w:r>
    </w:p>
    <w:p w14:paraId="31215C6A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67E328CB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ttpHeaders.Add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("Content-Type",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ttpMimeType.GetByExtension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fileDescription.GetExtension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()) + "; charset=" +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fileDescription.GetEncoding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));</w:t>
      </w:r>
    </w:p>
    <w:p w14:paraId="10A0EF3B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ttpHeaders.Add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("Last-Modified",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dateChange.ToString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));</w:t>
      </w:r>
    </w:p>
    <w:p w14:paraId="09066B1A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56476E8E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if (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.Object.HttpRange</w:t>
      </w:r>
      <w:proofErr w:type="spellEnd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!= null)</w:t>
      </w:r>
    </w:p>
    <w:p w14:paraId="0D691A93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{</w:t>
      </w:r>
    </w:p>
    <w:p w14:paraId="142D3CD7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try</w:t>
      </w:r>
    </w:p>
    <w:p w14:paraId="2683C9DE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{</w:t>
      </w:r>
    </w:p>
    <w:p w14:paraId="28E4013F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.Object.HttpRange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.Normaliz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fileDescription.GetFileSiz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) - 1);</w:t>
      </w:r>
    </w:p>
    <w:p w14:paraId="4E109F2F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va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bytesArray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fileDescription.GetRangeBytes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.Object.HttpRange</w:t>
      </w:r>
      <w:proofErr w:type="spellEnd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;</w:t>
      </w:r>
    </w:p>
    <w:p w14:paraId="6EB7AAFC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if (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bytesArray.Length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&gt; 0)</w:t>
      </w:r>
    </w:p>
    <w:p w14:paraId="17276861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{</w:t>
      </w:r>
    </w:p>
    <w:p w14:paraId="5DDC1B31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ttpHeaders.Add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("Content-Range",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.Object.HttpRange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.ToString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));</w:t>
      </w:r>
    </w:p>
    <w:p w14:paraId="600C0B5A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    return new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PartialConten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spellStart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ttpHeaders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,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bytesArray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,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includeBody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;</w:t>
      </w:r>
    </w:p>
    <w:p w14:paraId="491C72C2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}</w:t>
      </w:r>
    </w:p>
    <w:p w14:paraId="636B4801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else</w:t>
      </w:r>
    </w:p>
    <w:p w14:paraId="25B62BCD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{</w:t>
      </w:r>
    </w:p>
    <w:p w14:paraId="58BB1E5B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    return new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NotSatisfiabl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includeBody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;</w:t>
      </w:r>
    </w:p>
    <w:p w14:paraId="1D885C75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}</w:t>
      </w:r>
    </w:p>
    <w:p w14:paraId="134FAE5A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}</w:t>
      </w:r>
    </w:p>
    <w:p w14:paraId="72E06EDC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catch (Exception)</w:t>
      </w:r>
    </w:p>
    <w:p w14:paraId="2709E8A8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{</w:t>
      </w:r>
    </w:p>
    <w:p w14:paraId="422F3CE3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.Object.HttpRange</w:t>
      </w:r>
      <w:proofErr w:type="spellEnd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 null;</w:t>
      </w:r>
    </w:p>
    <w:p w14:paraId="293FB1B9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}</w:t>
      </w:r>
    </w:p>
    <w:p w14:paraId="0B91D735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}</w:t>
      </w:r>
    </w:p>
    <w:p w14:paraId="74F9CD4A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2E458333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if (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.Object</w:t>
      </w:r>
      <w:proofErr w:type="spellEnd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["If-Modified-Since"] != null)</w:t>
      </w:r>
    </w:p>
    <w:p w14:paraId="3BC703FC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{</w:t>
      </w:r>
    </w:p>
    <w:p w14:paraId="5CF0A6D3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try</w:t>
      </w:r>
    </w:p>
    <w:p w14:paraId="173CC30C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{</w:t>
      </w:r>
    </w:p>
    <w:p w14:paraId="11136766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va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Dat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DateTime.Pars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.Object</w:t>
      </w:r>
      <w:proofErr w:type="spellEnd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["If-Modified-Since"].Trim());</w:t>
      </w:r>
    </w:p>
    <w:p w14:paraId="307264D6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if (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Dat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&gt;=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dateChange.DateTim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</w:t>
      </w:r>
    </w:p>
    <w:p w14:paraId="2F9322BC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{</w:t>
      </w:r>
    </w:p>
    <w:p w14:paraId="3AA85A98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    return new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NotModified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spellStart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ttpHeaders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, false);</w:t>
      </w:r>
    </w:p>
    <w:p w14:paraId="67A839F4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}</w:t>
      </w:r>
    </w:p>
    <w:p w14:paraId="3BC44372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}</w:t>
      </w:r>
    </w:p>
    <w:p w14:paraId="735C4547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catch</w:t>
      </w:r>
    </w:p>
    <w:p w14:paraId="35DA9EF8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{</w:t>
      </w:r>
    </w:p>
    <w:p w14:paraId="1F115268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// ignored</w:t>
      </w:r>
    </w:p>
    <w:p w14:paraId="7693301A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}</w:t>
      </w:r>
    </w:p>
    <w:p w14:paraId="07A94ADD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}</w:t>
      </w:r>
    </w:p>
    <w:p w14:paraId="04A9A5AE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7B45A9D2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return new 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Ok(</w:t>
      </w:r>
      <w:proofErr w:type="spellStart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ttpHeaders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,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fileDescription.GetAllBytes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(),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includeBody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;</w:t>
      </w:r>
    </w:p>
    <w:p w14:paraId="3A90E489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}</w:t>
      </w:r>
    </w:p>
    <w:p w14:paraId="639C305D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lastRenderedPageBreak/>
        <w:t xml:space="preserve">            return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Next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!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= null ?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NextHandler.Handl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request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 :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new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NotImplemented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);</w:t>
      </w:r>
    </w:p>
    <w:p w14:paraId="79F83C65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}</w:t>
      </w:r>
    </w:p>
    <w:p w14:paraId="4331DC03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}</w:t>
      </w:r>
    </w:p>
    <w:p w14:paraId="6AD23987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1DF5D31A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public class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OptionsMethod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: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Handler</w:t>
      </w:r>
      <w:proofErr w:type="spellEnd"/>
    </w:p>
    <w:p w14:paraId="7AB04503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{</w:t>
      </w:r>
    </w:p>
    <w:p w14:paraId="5754899C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override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IHttpAction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andle(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Request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</w:t>
      </w:r>
    </w:p>
    <w:p w14:paraId="613019E2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{</w:t>
      </w:r>
    </w:p>
    <w:p w14:paraId="0D5DE8BE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if (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.Object.Method</w:t>
      </w:r>
      <w:proofErr w:type="spellEnd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= "OPTIONS")</w:t>
      </w:r>
    </w:p>
    <w:p w14:paraId="66B67B3E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{</w:t>
      </w:r>
    </w:p>
    <w:p w14:paraId="01A2D889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va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ttpHeaders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 new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ttpHeaders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;</w:t>
      </w:r>
    </w:p>
    <w:p w14:paraId="5F59BF88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1115B45A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ttpHeaders.Add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"Allow", "OPTIONS, GET, HEAD, POST");</w:t>
      </w:r>
    </w:p>
    <w:p w14:paraId="08B4ADE0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167F214D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return new 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Ok(</w:t>
      </w:r>
      <w:proofErr w:type="spellStart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ttpHeaders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, null, false);</w:t>
      </w:r>
    </w:p>
    <w:p w14:paraId="262D3FEC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}</w:t>
      </w:r>
    </w:p>
    <w:p w14:paraId="30F9F602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return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Next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!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= null ?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NextHandler.Handl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request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 :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new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NotImplemented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);</w:t>
      </w:r>
    </w:p>
    <w:p w14:paraId="005F8A30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}</w:t>
      </w:r>
    </w:p>
    <w:p w14:paraId="6C4516A5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}</w:t>
      </w:r>
    </w:p>
    <w:p w14:paraId="3182B586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7E7AA806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public class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PostMethod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: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Handler</w:t>
      </w:r>
      <w:proofErr w:type="spellEnd"/>
    </w:p>
    <w:p w14:paraId="428CDFEC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{</w:t>
      </w:r>
    </w:p>
    <w:p w14:paraId="31773062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string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DirectoryRoo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{ get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; set; }</w:t>
      </w:r>
    </w:p>
    <w:p w14:paraId="4487FCAA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2FF4D02A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PostMethod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string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directoryRoo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</w:t>
      </w:r>
    </w:p>
    <w:p w14:paraId="5DE29CE5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{</w:t>
      </w:r>
    </w:p>
    <w:p w14:paraId="59A9DB86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DirectoryRoo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directoryRoo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;</w:t>
      </w:r>
    </w:p>
    <w:p w14:paraId="645797D1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}</w:t>
      </w:r>
    </w:p>
    <w:p w14:paraId="0F681B99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27F77AED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public override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IHttpAction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andle(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Request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</w:t>
      </w:r>
    </w:p>
    <w:p w14:paraId="5C338E5E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{</w:t>
      </w:r>
    </w:p>
    <w:p w14:paraId="40E995CC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if (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.Object.Method</w:t>
      </w:r>
      <w:proofErr w:type="spellEnd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= "POST" &amp;&amp;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.Object.HttpBody.HttpBodyObjects.Coun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&gt; 0)</w:t>
      </w:r>
    </w:p>
    <w:p w14:paraId="5C24914B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{</w:t>
      </w:r>
    </w:p>
    <w:p w14:paraId="01E6D074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if (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.Object.ContentType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.Value.Contains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"x-www-form-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urlencoded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"))</w:t>
      </w:r>
    </w:p>
    <w:p w14:paraId="0ED79C54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{</w:t>
      </w:r>
    </w:p>
    <w:p w14:paraId="0095001D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va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ttpHeaders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 new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ttpHeaders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;</w:t>
      </w:r>
    </w:p>
    <w:p w14:paraId="6F32087D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6D7C86D7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try</w:t>
      </w:r>
    </w:p>
    <w:p w14:paraId="5D4DCCFB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{</w:t>
      </w:r>
    </w:p>
    <w:p w14:paraId="0CBDA229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va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ttpUrlEncoded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 new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ttpUrlEncoded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.Object.HttpBody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.HttpBodyObjects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[0].Content);</w:t>
      </w:r>
    </w:p>
    <w:p w14:paraId="6202C4BA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va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sponseString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 "";</w:t>
      </w:r>
    </w:p>
    <w:p w14:paraId="1F41F880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foreach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(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va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keyValu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in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ttpUrlEncoded.Dictionary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</w:t>
      </w:r>
    </w:p>
    <w:p w14:paraId="40E713AD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{</w:t>
      </w:r>
    </w:p>
    <w:p w14:paraId="7BEAB121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sponseString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+= $"[\"{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keyValue.Key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}\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" =&gt; \"{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keyValue.Valu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}\"]&lt;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b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&gt;";</w:t>
      </w:r>
    </w:p>
    <w:p w14:paraId="759A44A8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}</w:t>
      </w:r>
    </w:p>
    <w:p w14:paraId="3A48E308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193A8971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ttpHeaders.Add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"Content-Type", "text/html");</w:t>
      </w:r>
    </w:p>
    <w:p w14:paraId="75B77E3A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return new 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Ok(</w:t>
      </w:r>
      <w:proofErr w:type="spellStart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ttpHeaders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, Encoding.UTF8.GetBytes(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sponseString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);</w:t>
      </w:r>
    </w:p>
    <w:p w14:paraId="1B727088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}</w:t>
      </w:r>
    </w:p>
    <w:p w14:paraId="1053D5D2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catch</w:t>
      </w:r>
    </w:p>
    <w:p w14:paraId="7B3E868B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{</w:t>
      </w:r>
    </w:p>
    <w:p w14:paraId="28BC779C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return new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BadReques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;</w:t>
      </w:r>
    </w:p>
    <w:p w14:paraId="614571EA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}</w:t>
      </w:r>
    </w:p>
    <w:p w14:paraId="402FFA78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}</w:t>
      </w:r>
    </w:p>
    <w:p w14:paraId="0BA8ACFB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6100D56D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if (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.Object.ContentType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.Value.Contains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"form-data"))</w:t>
      </w:r>
    </w:p>
    <w:p w14:paraId="780891EF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{</w:t>
      </w:r>
    </w:p>
    <w:p w14:paraId="7BD367C5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va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isCreated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 false;</w:t>
      </w:r>
    </w:p>
    <w:p w14:paraId="7840EAC5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va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content = "";</w:t>
      </w:r>
    </w:p>
    <w:p w14:paraId="6D7B91A8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va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ttpHeaders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 new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ttpHeaders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;</w:t>
      </w:r>
    </w:p>
    <w:p w14:paraId="388FD13E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foreach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(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va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bodyObjec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in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.Object.HttpBody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.HttpBodyObjects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</w:t>
      </w:r>
    </w:p>
    <w:p w14:paraId="005B1111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{</w:t>
      </w:r>
    </w:p>
    <w:p w14:paraId="40AA6EF9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if (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bodyObject.ContentDisposition.FileName</w:t>
      </w:r>
      <w:proofErr w:type="spellEnd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!= null </w:t>
      </w:r>
    </w:p>
    <w:p w14:paraId="65703055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    &amp;&amp; (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bodyObject.ContentType.Value.Contains</w:t>
      </w:r>
      <w:proofErr w:type="spellEnd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("text") ||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bodyObject.ContentType.Valu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=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string.Empty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 )</w:t>
      </w:r>
    </w:p>
    <w:p w14:paraId="1BFB07FF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{</w:t>
      </w:r>
    </w:p>
    <w:p w14:paraId="086E7052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isCreated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 true;</w:t>
      </w:r>
    </w:p>
    <w:p w14:paraId="0FD7B37D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lastRenderedPageBreak/>
        <w:t xml:space="preserve">                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va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fileSystem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= new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FileSystem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spellStart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Path.Combin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DirectoryRoo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, "www",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.VirtualHost.Directory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,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.VirtualHost.UploadDirectory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,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bodyObject.ContentDisposition.FileNam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);</w:t>
      </w:r>
    </w:p>
    <w:p w14:paraId="610D70A4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   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fileSystem.CreateFil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Encoding.UTF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8.GetBytes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bodyObject.Conten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);</w:t>
      </w:r>
    </w:p>
    <w:p w14:paraId="5BA72030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    content += "Created /" +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request.VirtualHost.UploadDirectory</w:t>
      </w:r>
      <w:proofErr w:type="spellEnd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+ "/" +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fileSystem.GetFileNam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) + "&lt;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b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&gt;";</w:t>
      </w:r>
    </w:p>
    <w:p w14:paraId="358ABEC2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}</w:t>
      </w:r>
    </w:p>
    <w:p w14:paraId="26C4F2D8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}</w:t>
      </w:r>
    </w:p>
    <w:p w14:paraId="6CA4FE31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</w:p>
    <w:p w14:paraId="10B880B6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if (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isCreated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</w:t>
      </w:r>
    </w:p>
    <w:p w14:paraId="112E709B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{</w:t>
      </w:r>
    </w:p>
    <w:p w14:paraId="3DA29D69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    return new 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Created(</w:t>
      </w:r>
      <w:proofErr w:type="spellStart"/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httpHeaders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, Encoding.UTF8.GetBytes(content));</w:t>
      </w:r>
    </w:p>
    <w:p w14:paraId="227D9A57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    }</w:t>
      </w:r>
    </w:p>
    <w:p w14:paraId="4796C33D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}</w:t>
      </w:r>
    </w:p>
    <w:p w14:paraId="7DCCC782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    return new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BadRequest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;</w:t>
      </w:r>
    </w:p>
    <w:p w14:paraId="340EC9F4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}</w:t>
      </w:r>
    </w:p>
    <w:p w14:paraId="366655B5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    return </w:t>
      </w:r>
      <w:proofErr w:type="spellStart"/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NextHandler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!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= null ?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NextHandler.Handle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request</w:t>
      </w:r>
      <w:proofErr w:type="gram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) :</w:t>
      </w:r>
      <w:proofErr w:type="gram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new </w:t>
      </w:r>
      <w:proofErr w:type="spellStart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NotImplemented</w:t>
      </w:r>
      <w:proofErr w:type="spellEnd"/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>();</w:t>
      </w:r>
    </w:p>
    <w:p w14:paraId="0EF2BFD9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val="en-US" w:eastAsia="en-US" w:bidi="ar-SA"/>
        </w:rPr>
        <w:t xml:space="preserve">        </w:t>
      </w:r>
      <w:r w:rsidRPr="006C06AF">
        <w:rPr>
          <w:rFonts w:hAnsi="Times New Roman"/>
          <w:color w:val="000000" w:themeColor="text1"/>
          <w:kern w:val="0"/>
          <w:sz w:val="18"/>
          <w:szCs w:val="18"/>
          <w:lang w:eastAsia="en-US" w:bidi="ar-SA"/>
        </w:rPr>
        <w:t>}</w:t>
      </w:r>
    </w:p>
    <w:p w14:paraId="11B69910" w14:textId="77777777" w:rsidR="00F106E0" w:rsidRPr="006C06AF" w:rsidRDefault="00F106E0" w:rsidP="00F106E0">
      <w:pPr>
        <w:widowControl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eastAsia="en-US" w:bidi="ar-SA"/>
        </w:rPr>
      </w:pPr>
      <w:r w:rsidRPr="006C06AF">
        <w:rPr>
          <w:rFonts w:hAnsi="Times New Roman"/>
          <w:color w:val="000000" w:themeColor="text1"/>
          <w:kern w:val="0"/>
          <w:sz w:val="18"/>
          <w:szCs w:val="18"/>
          <w:lang w:eastAsia="en-US" w:bidi="ar-SA"/>
        </w:rPr>
        <w:t xml:space="preserve">    }</w:t>
      </w:r>
    </w:p>
    <w:p w14:paraId="251ABB41" w14:textId="77777777" w:rsidR="00C45342" w:rsidRDefault="00C45342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14:paraId="0D8E682F" w14:textId="77777777"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14:paraId="2B3F9610" w14:textId="77777777"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14:paraId="416CA620" w14:textId="77777777"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14:paraId="002DE9F4" w14:textId="77777777"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14:paraId="7C74DE53" w14:textId="77777777"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14:paraId="2A820832" w14:textId="77777777"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14:paraId="5981398F" w14:textId="77777777"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14:paraId="4D8A0328" w14:textId="77777777"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14:paraId="42A7F810" w14:textId="77777777"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14:paraId="40E4522F" w14:textId="77777777"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14:paraId="12319CC9" w14:textId="77777777"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14:paraId="145877FB" w14:textId="77777777"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14:paraId="20FF8B10" w14:textId="77777777"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14:paraId="0686A51B" w14:textId="77777777"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14:paraId="7678AA70" w14:textId="77777777"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14:paraId="0E2F7C48" w14:textId="77777777"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14:paraId="4EBF97B8" w14:textId="77777777"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14:paraId="272C4536" w14:textId="77777777"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14:paraId="6867FA83" w14:textId="77777777"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14:paraId="780261E2" w14:textId="77777777"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14:paraId="0E720355" w14:textId="77777777"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14:paraId="46F67A78" w14:textId="77777777"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14:paraId="78C515F9" w14:textId="77777777"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14:paraId="3BE8DD21" w14:textId="77777777"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14:paraId="6F781593" w14:textId="77777777"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14:paraId="6CE09964" w14:textId="77777777"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14:paraId="7F698E3B" w14:textId="77777777"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14:paraId="0F8265D9" w14:textId="77777777"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14:paraId="1889E56A" w14:textId="77777777"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14:paraId="7D32D418" w14:textId="77777777"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14:paraId="21FF8C97" w14:textId="77777777"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14:paraId="63C137AC" w14:textId="77777777"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14:paraId="0681B1E1" w14:textId="77777777"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14:paraId="3891C9E6" w14:textId="77777777"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14:paraId="4BFB4922" w14:textId="77777777"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14:paraId="02316942" w14:textId="77777777"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14:paraId="3C9FBC87" w14:textId="77777777"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14:paraId="57105FAF" w14:textId="77777777"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14:paraId="2A33A8D9" w14:textId="77777777"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14:paraId="1AE1525E" w14:textId="77777777"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14:paraId="5121A934" w14:textId="77777777"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14:paraId="13650D8E" w14:textId="77777777"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14:paraId="26C5B603" w14:textId="77777777"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14:paraId="09E45820" w14:textId="77777777" w:rsidR="00CA6425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p w14:paraId="18157E99" w14:textId="77777777" w:rsidR="00CA6425" w:rsidRPr="006C06AF" w:rsidRDefault="00CA6425" w:rsidP="0097252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before="0" w:line="240" w:lineRule="auto"/>
        <w:ind w:left="0" w:firstLine="0"/>
        <w:jc w:val="left"/>
        <w:rPr>
          <w:rFonts w:hAnsi="Times New Roman"/>
          <w:color w:val="000000" w:themeColor="text1"/>
          <w:kern w:val="0"/>
          <w:sz w:val="18"/>
          <w:szCs w:val="18"/>
          <w:lang w:bidi="ar-SA"/>
        </w:rPr>
      </w:pPr>
    </w:p>
    <w:tbl>
      <w:tblPr>
        <w:tblW w:w="10207" w:type="dxa"/>
        <w:tblInd w:w="-36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26"/>
        <w:gridCol w:w="638"/>
        <w:gridCol w:w="6"/>
        <w:gridCol w:w="1395"/>
        <w:gridCol w:w="1061"/>
        <w:gridCol w:w="729"/>
        <w:gridCol w:w="3149"/>
        <w:gridCol w:w="286"/>
        <w:gridCol w:w="271"/>
        <w:gridCol w:w="21"/>
        <w:gridCol w:w="283"/>
        <w:gridCol w:w="573"/>
        <w:gridCol w:w="1069"/>
      </w:tblGrid>
      <w:tr w:rsidR="00DD1B0E" w:rsidRPr="006C06AF" w14:paraId="63DA21D2" w14:textId="77777777" w:rsidTr="00C7383E">
        <w:trPr>
          <w:cantSplit/>
        </w:trPr>
        <w:tc>
          <w:tcPr>
            <w:tcW w:w="3826" w:type="dxa"/>
            <w:gridSpan w:val="5"/>
            <w:tcBorders>
              <w:top w:val="single" w:sz="8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  <w:vAlign w:val="center"/>
          </w:tcPr>
          <w:p w14:paraId="0BA66530" w14:textId="77777777" w:rsidR="00DD1B0E" w:rsidRPr="006C06AF" w:rsidRDefault="00DD1B0E" w:rsidP="00C7383E">
            <w:pPr>
              <w:spacing w:before="0" w:line="360" w:lineRule="auto"/>
              <w:jc w:val="center"/>
              <w:rPr>
                <w:rFonts w:hAnsi="Times New Roman"/>
                <w:szCs w:val="24"/>
              </w:rPr>
            </w:pPr>
            <w:r w:rsidRPr="006C06AF">
              <w:rPr>
                <w:rFonts w:hAnsi="Times New Roman"/>
                <w:sz w:val="28"/>
                <w:szCs w:val="24"/>
              </w:rPr>
              <w:lastRenderedPageBreak/>
              <w:t>Обозначение</w:t>
            </w:r>
          </w:p>
        </w:tc>
        <w:tc>
          <w:tcPr>
            <w:tcW w:w="4435" w:type="dxa"/>
            <w:gridSpan w:val="4"/>
            <w:tcBorders>
              <w:top w:val="single" w:sz="8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  <w:vAlign w:val="center"/>
          </w:tcPr>
          <w:p w14:paraId="09849F5C" w14:textId="77777777" w:rsidR="00DD1B0E" w:rsidRPr="006C06AF" w:rsidRDefault="00DD1B0E" w:rsidP="00C7383E">
            <w:pPr>
              <w:spacing w:before="0" w:line="360" w:lineRule="auto"/>
              <w:jc w:val="center"/>
              <w:rPr>
                <w:rFonts w:hAnsi="Times New Roman"/>
                <w:szCs w:val="24"/>
              </w:rPr>
            </w:pPr>
            <w:r w:rsidRPr="006C06AF">
              <w:rPr>
                <w:rFonts w:hAnsi="Times New Roman"/>
                <w:sz w:val="28"/>
                <w:szCs w:val="24"/>
              </w:rPr>
              <w:t>Наименование</w:t>
            </w:r>
          </w:p>
        </w:tc>
        <w:tc>
          <w:tcPr>
            <w:tcW w:w="1946" w:type="dxa"/>
            <w:gridSpan w:val="4"/>
            <w:tcBorders>
              <w:top w:val="single" w:sz="8" w:space="0" w:color="000001"/>
              <w:left w:val="single" w:sz="4" w:space="0" w:color="000001"/>
              <w:bottom w:val="single" w:sz="4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  <w:vAlign w:val="center"/>
          </w:tcPr>
          <w:p w14:paraId="3FE23363" w14:textId="77777777" w:rsidR="00DD1B0E" w:rsidRPr="006C06AF" w:rsidRDefault="00DD1B0E" w:rsidP="00C7383E">
            <w:pPr>
              <w:spacing w:before="0" w:line="360" w:lineRule="auto"/>
              <w:jc w:val="center"/>
              <w:rPr>
                <w:rFonts w:hAnsi="Times New Roman"/>
                <w:szCs w:val="24"/>
              </w:rPr>
            </w:pPr>
            <w:r w:rsidRPr="006C06AF">
              <w:rPr>
                <w:rFonts w:hAnsi="Times New Roman"/>
                <w:sz w:val="28"/>
                <w:szCs w:val="24"/>
              </w:rPr>
              <w:t>Дополнительные сведения</w:t>
            </w:r>
          </w:p>
        </w:tc>
      </w:tr>
      <w:tr w:rsidR="00DD1B0E" w:rsidRPr="006C06AF" w14:paraId="425C5F8F" w14:textId="77777777" w:rsidTr="00C7383E">
        <w:trPr>
          <w:cantSplit/>
        </w:trPr>
        <w:tc>
          <w:tcPr>
            <w:tcW w:w="3826" w:type="dxa"/>
            <w:gridSpan w:val="5"/>
            <w:tcBorders>
              <w:top w:val="single" w:sz="4" w:space="0" w:color="000001"/>
              <w:left w:val="single" w:sz="8" w:space="0" w:color="000001"/>
              <w:bottom w:val="single" w:sz="4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  <w:vAlign w:val="center"/>
          </w:tcPr>
          <w:p w14:paraId="425072B8" w14:textId="77777777"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4"/>
                <w:szCs w:val="24"/>
              </w:rPr>
            </w:pPr>
          </w:p>
        </w:tc>
        <w:tc>
          <w:tcPr>
            <w:tcW w:w="4435" w:type="dxa"/>
            <w:gridSpan w:val="4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  <w:vAlign w:val="center"/>
          </w:tcPr>
          <w:p w14:paraId="234DD93B" w14:textId="77777777"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4"/>
                <w:szCs w:val="24"/>
              </w:rPr>
            </w:pPr>
            <w:r w:rsidRPr="006C06AF">
              <w:rPr>
                <w:rFonts w:hAnsi="Times New Roman"/>
                <w:sz w:val="24"/>
                <w:szCs w:val="24"/>
                <w:u w:val="single"/>
              </w:rPr>
              <w:t>Текстовые документы</w:t>
            </w:r>
          </w:p>
        </w:tc>
        <w:tc>
          <w:tcPr>
            <w:tcW w:w="1946" w:type="dxa"/>
            <w:gridSpan w:val="4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  <w:vAlign w:val="center"/>
          </w:tcPr>
          <w:p w14:paraId="7C9384D8" w14:textId="77777777"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4"/>
                <w:szCs w:val="24"/>
              </w:rPr>
            </w:pPr>
          </w:p>
        </w:tc>
      </w:tr>
      <w:tr w:rsidR="00DD1B0E" w:rsidRPr="006C06AF" w14:paraId="35D9C488" w14:textId="77777777" w:rsidTr="00C7383E">
        <w:trPr>
          <w:cantSplit/>
        </w:trPr>
        <w:tc>
          <w:tcPr>
            <w:tcW w:w="3826" w:type="dxa"/>
            <w:gridSpan w:val="5"/>
            <w:tcBorders>
              <w:top w:val="single" w:sz="4" w:space="0" w:color="000001"/>
              <w:left w:val="single" w:sz="8" w:space="0" w:color="000001"/>
              <w:bottom w:val="single" w:sz="4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  <w:vAlign w:val="center"/>
          </w:tcPr>
          <w:p w14:paraId="6CCACBFC" w14:textId="77777777"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4"/>
                <w:szCs w:val="24"/>
              </w:rPr>
            </w:pPr>
          </w:p>
        </w:tc>
        <w:tc>
          <w:tcPr>
            <w:tcW w:w="4435" w:type="dxa"/>
            <w:gridSpan w:val="4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  <w:vAlign w:val="center"/>
          </w:tcPr>
          <w:p w14:paraId="3B0076FC" w14:textId="77777777"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4"/>
                <w:szCs w:val="24"/>
              </w:rPr>
            </w:pPr>
          </w:p>
        </w:tc>
        <w:tc>
          <w:tcPr>
            <w:tcW w:w="1946" w:type="dxa"/>
            <w:gridSpan w:val="4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  <w:vAlign w:val="center"/>
          </w:tcPr>
          <w:p w14:paraId="1BE185E1" w14:textId="77777777"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4"/>
                <w:szCs w:val="24"/>
              </w:rPr>
            </w:pPr>
          </w:p>
        </w:tc>
      </w:tr>
      <w:tr w:rsidR="00DD1B0E" w:rsidRPr="006C06AF" w14:paraId="5BEE7A8F" w14:textId="77777777" w:rsidTr="00C7383E">
        <w:trPr>
          <w:cantSplit/>
          <w:trHeight w:val="431"/>
        </w:trPr>
        <w:tc>
          <w:tcPr>
            <w:tcW w:w="3826" w:type="dxa"/>
            <w:gridSpan w:val="5"/>
            <w:tcBorders>
              <w:top w:val="single" w:sz="4" w:space="0" w:color="000001"/>
              <w:left w:val="single" w:sz="8" w:space="0" w:color="000001"/>
              <w:bottom w:val="single" w:sz="4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  <w:vAlign w:val="center"/>
          </w:tcPr>
          <w:p w14:paraId="7E556D4B" w14:textId="77777777" w:rsidR="00DD1B0E" w:rsidRPr="006C06AF" w:rsidRDefault="00DD1B0E" w:rsidP="00C7383E">
            <w:pPr>
              <w:rPr>
                <w:rFonts w:hAnsi="Times New Roman"/>
                <w:sz w:val="24"/>
                <w:szCs w:val="24"/>
              </w:rPr>
            </w:pPr>
            <w:bookmarkStart w:id="30" w:name="_Toc246409752"/>
            <w:bookmarkEnd w:id="30"/>
            <w:r w:rsidRPr="006C06AF">
              <w:rPr>
                <w:rFonts w:hAnsi="Times New Roman"/>
                <w:sz w:val="24"/>
                <w:szCs w:val="24"/>
              </w:rPr>
              <w:t>БГУИР КП 1–40 01 01</w:t>
            </w:r>
            <w:r w:rsidRPr="006C06AF">
              <w:rPr>
                <w:rFonts w:hAnsi="Times New Roman"/>
                <w:sz w:val="24"/>
                <w:szCs w:val="24"/>
                <w:lang w:val="en-US"/>
              </w:rPr>
              <w:t xml:space="preserve"> </w:t>
            </w:r>
            <w:r w:rsidRPr="006C06AF">
              <w:rPr>
                <w:rFonts w:hAnsi="Times New Roman"/>
                <w:sz w:val="24"/>
                <w:szCs w:val="24"/>
              </w:rPr>
              <w:t>551005 014 ПЗ</w:t>
            </w:r>
          </w:p>
        </w:tc>
        <w:tc>
          <w:tcPr>
            <w:tcW w:w="4435" w:type="dxa"/>
            <w:gridSpan w:val="4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  <w:vAlign w:val="center"/>
          </w:tcPr>
          <w:p w14:paraId="2E4ED8EC" w14:textId="77777777"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4"/>
                <w:szCs w:val="24"/>
              </w:rPr>
            </w:pPr>
            <w:r w:rsidRPr="006C06AF">
              <w:rPr>
                <w:rFonts w:hAnsi="Times New Roman"/>
                <w:sz w:val="24"/>
                <w:szCs w:val="24"/>
              </w:rPr>
              <w:t>Пояснительная записка</w:t>
            </w:r>
          </w:p>
        </w:tc>
        <w:tc>
          <w:tcPr>
            <w:tcW w:w="1946" w:type="dxa"/>
            <w:gridSpan w:val="4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  <w:vAlign w:val="center"/>
          </w:tcPr>
          <w:p w14:paraId="21E4A72F" w14:textId="77777777" w:rsidR="00DD1B0E" w:rsidRPr="006C06AF" w:rsidRDefault="00CA6425" w:rsidP="00C7383E">
            <w:pPr>
              <w:spacing w:before="0" w:line="360" w:lineRule="auto"/>
              <w:rPr>
                <w:rFonts w:hAnsi="Times New Roman"/>
                <w:sz w:val="24"/>
                <w:szCs w:val="24"/>
              </w:rPr>
            </w:pPr>
            <w:r>
              <w:rPr>
                <w:rFonts w:hAnsi="Times New Roman"/>
                <w:sz w:val="24"/>
                <w:szCs w:val="24"/>
                <w:lang w:val="en-US"/>
              </w:rPr>
              <w:t>46</w:t>
            </w:r>
            <w:r w:rsidR="00DD1B0E" w:rsidRPr="006C06AF">
              <w:rPr>
                <w:rFonts w:hAnsi="Times New Roman"/>
                <w:sz w:val="24"/>
                <w:szCs w:val="24"/>
              </w:rPr>
              <w:t xml:space="preserve"> с.</w:t>
            </w:r>
          </w:p>
        </w:tc>
      </w:tr>
      <w:tr w:rsidR="00DD1B0E" w:rsidRPr="006C06AF" w14:paraId="2B2F2E93" w14:textId="77777777" w:rsidTr="00C7383E">
        <w:trPr>
          <w:cantSplit/>
        </w:trPr>
        <w:tc>
          <w:tcPr>
            <w:tcW w:w="3826" w:type="dxa"/>
            <w:gridSpan w:val="5"/>
            <w:tcBorders>
              <w:top w:val="single" w:sz="4" w:space="0" w:color="000001"/>
              <w:left w:val="single" w:sz="8" w:space="0" w:color="000001"/>
              <w:bottom w:val="single" w:sz="4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  <w:vAlign w:val="center"/>
          </w:tcPr>
          <w:p w14:paraId="66E09A89" w14:textId="77777777"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4"/>
                <w:szCs w:val="24"/>
              </w:rPr>
            </w:pPr>
          </w:p>
        </w:tc>
        <w:tc>
          <w:tcPr>
            <w:tcW w:w="4435" w:type="dxa"/>
            <w:gridSpan w:val="4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  <w:vAlign w:val="center"/>
          </w:tcPr>
          <w:p w14:paraId="51956AC3" w14:textId="77777777"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4"/>
                <w:szCs w:val="24"/>
              </w:rPr>
            </w:pPr>
          </w:p>
        </w:tc>
        <w:tc>
          <w:tcPr>
            <w:tcW w:w="1946" w:type="dxa"/>
            <w:gridSpan w:val="4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  <w:vAlign w:val="center"/>
          </w:tcPr>
          <w:p w14:paraId="6C2D9161" w14:textId="77777777"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4"/>
                <w:szCs w:val="24"/>
              </w:rPr>
            </w:pPr>
          </w:p>
        </w:tc>
      </w:tr>
      <w:tr w:rsidR="00DD1B0E" w:rsidRPr="006C06AF" w14:paraId="4E07829D" w14:textId="77777777" w:rsidTr="00C7383E">
        <w:trPr>
          <w:cantSplit/>
        </w:trPr>
        <w:tc>
          <w:tcPr>
            <w:tcW w:w="3826" w:type="dxa"/>
            <w:gridSpan w:val="5"/>
            <w:tcBorders>
              <w:top w:val="single" w:sz="4" w:space="0" w:color="000001"/>
              <w:left w:val="single" w:sz="8" w:space="0" w:color="000001"/>
              <w:bottom w:val="single" w:sz="4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  <w:vAlign w:val="center"/>
          </w:tcPr>
          <w:p w14:paraId="4C1A8C74" w14:textId="77777777"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4"/>
                <w:szCs w:val="24"/>
              </w:rPr>
            </w:pPr>
          </w:p>
        </w:tc>
        <w:tc>
          <w:tcPr>
            <w:tcW w:w="4435" w:type="dxa"/>
            <w:gridSpan w:val="4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  <w:vAlign w:val="center"/>
          </w:tcPr>
          <w:p w14:paraId="318B09D2" w14:textId="77777777"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4"/>
                <w:szCs w:val="24"/>
              </w:rPr>
            </w:pPr>
          </w:p>
        </w:tc>
        <w:tc>
          <w:tcPr>
            <w:tcW w:w="1946" w:type="dxa"/>
            <w:gridSpan w:val="4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  <w:vAlign w:val="center"/>
          </w:tcPr>
          <w:p w14:paraId="3E04824C" w14:textId="77777777"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4"/>
                <w:szCs w:val="24"/>
              </w:rPr>
            </w:pPr>
          </w:p>
        </w:tc>
      </w:tr>
      <w:tr w:rsidR="00DD1B0E" w:rsidRPr="006C06AF" w14:paraId="20F97291" w14:textId="77777777" w:rsidTr="00C7383E">
        <w:trPr>
          <w:cantSplit/>
        </w:trPr>
        <w:tc>
          <w:tcPr>
            <w:tcW w:w="3826" w:type="dxa"/>
            <w:gridSpan w:val="5"/>
            <w:tcBorders>
              <w:top w:val="single" w:sz="4" w:space="0" w:color="000001"/>
              <w:left w:val="single" w:sz="8" w:space="0" w:color="000001"/>
              <w:bottom w:val="single" w:sz="4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  <w:vAlign w:val="center"/>
          </w:tcPr>
          <w:p w14:paraId="112A952F" w14:textId="77777777"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4"/>
                <w:szCs w:val="24"/>
              </w:rPr>
            </w:pPr>
          </w:p>
        </w:tc>
        <w:tc>
          <w:tcPr>
            <w:tcW w:w="4435" w:type="dxa"/>
            <w:gridSpan w:val="4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  <w:vAlign w:val="center"/>
          </w:tcPr>
          <w:p w14:paraId="29A9DEE1" w14:textId="77777777"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4"/>
                <w:szCs w:val="24"/>
              </w:rPr>
            </w:pPr>
            <w:r w:rsidRPr="006C06AF">
              <w:rPr>
                <w:rFonts w:hAnsi="Times New Roman"/>
                <w:sz w:val="24"/>
                <w:szCs w:val="24"/>
                <w:u w:val="single"/>
              </w:rPr>
              <w:t>Графические документы</w:t>
            </w:r>
          </w:p>
        </w:tc>
        <w:tc>
          <w:tcPr>
            <w:tcW w:w="1946" w:type="dxa"/>
            <w:gridSpan w:val="4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  <w:vAlign w:val="center"/>
          </w:tcPr>
          <w:p w14:paraId="74D8170E" w14:textId="77777777"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4"/>
                <w:szCs w:val="24"/>
              </w:rPr>
            </w:pPr>
          </w:p>
        </w:tc>
      </w:tr>
      <w:tr w:rsidR="00DD1B0E" w:rsidRPr="006C06AF" w14:paraId="6F92AB9F" w14:textId="77777777" w:rsidTr="00C7383E">
        <w:trPr>
          <w:cantSplit/>
        </w:trPr>
        <w:tc>
          <w:tcPr>
            <w:tcW w:w="3826" w:type="dxa"/>
            <w:gridSpan w:val="5"/>
            <w:tcBorders>
              <w:top w:val="single" w:sz="4" w:space="0" w:color="000001"/>
              <w:left w:val="single" w:sz="8" w:space="0" w:color="000001"/>
              <w:bottom w:val="single" w:sz="4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  <w:vAlign w:val="center"/>
          </w:tcPr>
          <w:p w14:paraId="1CACEF88" w14:textId="77777777"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4"/>
                <w:szCs w:val="24"/>
              </w:rPr>
            </w:pPr>
          </w:p>
        </w:tc>
        <w:tc>
          <w:tcPr>
            <w:tcW w:w="4435" w:type="dxa"/>
            <w:gridSpan w:val="4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  <w:vAlign w:val="center"/>
          </w:tcPr>
          <w:p w14:paraId="316DF97E" w14:textId="77777777"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4"/>
                <w:szCs w:val="24"/>
              </w:rPr>
            </w:pPr>
          </w:p>
        </w:tc>
        <w:tc>
          <w:tcPr>
            <w:tcW w:w="1946" w:type="dxa"/>
            <w:gridSpan w:val="4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  <w:vAlign w:val="center"/>
          </w:tcPr>
          <w:p w14:paraId="63091C61" w14:textId="77777777" w:rsidR="00DD1B0E" w:rsidRPr="006C06AF" w:rsidRDefault="00DD1B0E" w:rsidP="00C7383E">
            <w:pPr>
              <w:spacing w:before="0" w:line="360" w:lineRule="auto"/>
              <w:ind w:left="34"/>
              <w:rPr>
                <w:rFonts w:hAnsi="Times New Roman"/>
                <w:sz w:val="24"/>
                <w:szCs w:val="24"/>
              </w:rPr>
            </w:pPr>
          </w:p>
        </w:tc>
      </w:tr>
      <w:tr w:rsidR="00DD1B0E" w:rsidRPr="006C06AF" w14:paraId="46B31B81" w14:textId="77777777" w:rsidTr="00C7383E">
        <w:trPr>
          <w:cantSplit/>
          <w:trHeight w:val="63"/>
        </w:trPr>
        <w:tc>
          <w:tcPr>
            <w:tcW w:w="3826" w:type="dxa"/>
            <w:gridSpan w:val="5"/>
            <w:tcBorders>
              <w:top w:val="single" w:sz="4" w:space="0" w:color="000001"/>
              <w:left w:val="single" w:sz="8" w:space="0" w:color="000001"/>
              <w:bottom w:val="single" w:sz="4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  <w:vAlign w:val="center"/>
          </w:tcPr>
          <w:p w14:paraId="68CEF2AA" w14:textId="77777777" w:rsidR="00DD1B0E" w:rsidRPr="006C06AF" w:rsidRDefault="00C45342" w:rsidP="00C7383E">
            <w:pPr>
              <w:spacing w:before="0" w:line="360" w:lineRule="auto"/>
              <w:rPr>
                <w:rFonts w:hAnsi="Times New Roman"/>
                <w:sz w:val="24"/>
                <w:szCs w:val="24"/>
              </w:rPr>
            </w:pPr>
            <w:r w:rsidRPr="006C06AF">
              <w:rPr>
                <w:rFonts w:hAnsi="Times New Roman"/>
                <w:sz w:val="24"/>
                <w:szCs w:val="24"/>
              </w:rPr>
              <w:t>ГУИР 551005 014 СП</w:t>
            </w:r>
          </w:p>
        </w:tc>
        <w:tc>
          <w:tcPr>
            <w:tcW w:w="4435" w:type="dxa"/>
            <w:gridSpan w:val="4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  <w:vAlign w:val="center"/>
          </w:tcPr>
          <w:p w14:paraId="66403FFE" w14:textId="77777777"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4"/>
                <w:szCs w:val="24"/>
              </w:rPr>
            </w:pPr>
            <w:r w:rsidRPr="006C06AF">
              <w:rPr>
                <w:rFonts w:hAnsi="Times New Roman"/>
                <w:sz w:val="24"/>
                <w:szCs w:val="24"/>
              </w:rPr>
              <w:t>Схема программы</w:t>
            </w:r>
          </w:p>
        </w:tc>
        <w:tc>
          <w:tcPr>
            <w:tcW w:w="1946" w:type="dxa"/>
            <w:gridSpan w:val="4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  <w:vAlign w:val="center"/>
          </w:tcPr>
          <w:p w14:paraId="49E3E41D" w14:textId="77777777" w:rsidR="00DD1B0E" w:rsidRPr="006C06AF" w:rsidRDefault="00DD1B0E" w:rsidP="00C7383E">
            <w:pPr>
              <w:rPr>
                <w:rFonts w:hAnsi="Times New Roman"/>
                <w:sz w:val="24"/>
                <w:szCs w:val="24"/>
              </w:rPr>
            </w:pPr>
            <w:bookmarkStart w:id="31" w:name="_Toc450602704"/>
            <w:r w:rsidRPr="006C06AF">
              <w:rPr>
                <w:rFonts w:hAnsi="Times New Roman"/>
                <w:sz w:val="24"/>
                <w:szCs w:val="24"/>
              </w:rPr>
              <w:t>Формат А</w:t>
            </w:r>
            <w:bookmarkEnd w:id="31"/>
            <w:r w:rsidRPr="006C06AF">
              <w:rPr>
                <w:rFonts w:hAnsi="Times New Roman"/>
                <w:sz w:val="24"/>
                <w:szCs w:val="24"/>
                <w:lang w:val="en-US"/>
              </w:rPr>
              <w:t>1</w:t>
            </w:r>
          </w:p>
        </w:tc>
      </w:tr>
      <w:tr w:rsidR="00DD1B0E" w:rsidRPr="006C06AF" w14:paraId="293A6122" w14:textId="77777777" w:rsidTr="00C7383E">
        <w:trPr>
          <w:cantSplit/>
        </w:trPr>
        <w:tc>
          <w:tcPr>
            <w:tcW w:w="3826" w:type="dxa"/>
            <w:gridSpan w:val="5"/>
            <w:tcBorders>
              <w:top w:val="single" w:sz="4" w:space="0" w:color="000001"/>
              <w:left w:val="single" w:sz="8" w:space="0" w:color="000001"/>
              <w:bottom w:val="single" w:sz="4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  <w:vAlign w:val="center"/>
          </w:tcPr>
          <w:p w14:paraId="6032FE13" w14:textId="77777777"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8"/>
                <w:szCs w:val="24"/>
              </w:rPr>
            </w:pPr>
          </w:p>
        </w:tc>
        <w:tc>
          <w:tcPr>
            <w:tcW w:w="4435" w:type="dxa"/>
            <w:gridSpan w:val="4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  <w:vAlign w:val="center"/>
          </w:tcPr>
          <w:p w14:paraId="1F4A136B" w14:textId="77777777"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8"/>
                <w:szCs w:val="24"/>
              </w:rPr>
            </w:pPr>
          </w:p>
        </w:tc>
        <w:tc>
          <w:tcPr>
            <w:tcW w:w="1946" w:type="dxa"/>
            <w:gridSpan w:val="4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  <w:vAlign w:val="center"/>
          </w:tcPr>
          <w:p w14:paraId="77D7B4A7" w14:textId="77777777" w:rsidR="00DD1B0E" w:rsidRPr="006C06AF" w:rsidRDefault="00DD1B0E" w:rsidP="00C7383E">
            <w:pPr>
              <w:pStyle w:val="3"/>
              <w:spacing w:before="0" w:after="0" w:line="360" w:lineRule="auto"/>
              <w:ind w:left="34" w:firstLine="33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</w:p>
        </w:tc>
      </w:tr>
      <w:tr w:rsidR="00DD1B0E" w:rsidRPr="006C06AF" w14:paraId="23043A11" w14:textId="77777777" w:rsidTr="00C7383E">
        <w:trPr>
          <w:cantSplit/>
        </w:trPr>
        <w:tc>
          <w:tcPr>
            <w:tcW w:w="3826" w:type="dxa"/>
            <w:gridSpan w:val="5"/>
            <w:tcBorders>
              <w:top w:val="single" w:sz="4" w:space="0" w:color="000001"/>
              <w:left w:val="single" w:sz="8" w:space="0" w:color="000001"/>
              <w:bottom w:val="single" w:sz="4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  <w:vAlign w:val="center"/>
          </w:tcPr>
          <w:p w14:paraId="3FAD0F92" w14:textId="77777777"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8"/>
                <w:szCs w:val="24"/>
              </w:rPr>
            </w:pPr>
          </w:p>
        </w:tc>
        <w:tc>
          <w:tcPr>
            <w:tcW w:w="4435" w:type="dxa"/>
            <w:gridSpan w:val="4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  <w:vAlign w:val="center"/>
          </w:tcPr>
          <w:p w14:paraId="6D3B330C" w14:textId="77777777"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8"/>
                <w:szCs w:val="24"/>
              </w:rPr>
            </w:pPr>
          </w:p>
        </w:tc>
        <w:tc>
          <w:tcPr>
            <w:tcW w:w="1946" w:type="dxa"/>
            <w:gridSpan w:val="4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  <w:vAlign w:val="center"/>
          </w:tcPr>
          <w:p w14:paraId="1322397D" w14:textId="77777777" w:rsidR="00DD1B0E" w:rsidRPr="006C06AF" w:rsidRDefault="00DD1B0E" w:rsidP="00C7383E">
            <w:pPr>
              <w:pStyle w:val="3"/>
              <w:spacing w:before="0" w:after="0" w:line="360" w:lineRule="auto"/>
              <w:ind w:left="34" w:firstLine="33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  <w:lang w:val="en-US"/>
              </w:rPr>
            </w:pPr>
          </w:p>
        </w:tc>
      </w:tr>
      <w:tr w:rsidR="00DD1B0E" w:rsidRPr="006C06AF" w14:paraId="4101D51E" w14:textId="77777777" w:rsidTr="00C7383E">
        <w:trPr>
          <w:cantSplit/>
        </w:trPr>
        <w:tc>
          <w:tcPr>
            <w:tcW w:w="3826" w:type="dxa"/>
            <w:gridSpan w:val="5"/>
            <w:tcBorders>
              <w:top w:val="single" w:sz="4" w:space="0" w:color="000001"/>
              <w:left w:val="single" w:sz="8" w:space="0" w:color="000001"/>
              <w:bottom w:val="single" w:sz="4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  <w:vAlign w:val="center"/>
          </w:tcPr>
          <w:p w14:paraId="743466DA" w14:textId="77777777"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8"/>
                <w:szCs w:val="24"/>
              </w:rPr>
            </w:pPr>
          </w:p>
        </w:tc>
        <w:tc>
          <w:tcPr>
            <w:tcW w:w="4435" w:type="dxa"/>
            <w:gridSpan w:val="4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  <w:vAlign w:val="center"/>
          </w:tcPr>
          <w:p w14:paraId="195AC0BE" w14:textId="77777777"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8"/>
                <w:szCs w:val="24"/>
              </w:rPr>
            </w:pPr>
          </w:p>
        </w:tc>
        <w:tc>
          <w:tcPr>
            <w:tcW w:w="1946" w:type="dxa"/>
            <w:gridSpan w:val="4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  <w:vAlign w:val="center"/>
          </w:tcPr>
          <w:p w14:paraId="49A10321" w14:textId="77777777" w:rsidR="00DD1B0E" w:rsidRPr="006C06AF" w:rsidRDefault="00DD1B0E" w:rsidP="00C7383E">
            <w:pPr>
              <w:spacing w:before="0" w:line="360" w:lineRule="auto"/>
              <w:ind w:left="34"/>
              <w:rPr>
                <w:rFonts w:hAnsi="Times New Roman"/>
                <w:sz w:val="28"/>
                <w:szCs w:val="24"/>
              </w:rPr>
            </w:pPr>
          </w:p>
        </w:tc>
      </w:tr>
      <w:tr w:rsidR="00DD1B0E" w:rsidRPr="006C06AF" w14:paraId="5CAD94FD" w14:textId="77777777" w:rsidTr="00C7383E">
        <w:trPr>
          <w:cantSplit/>
        </w:trPr>
        <w:tc>
          <w:tcPr>
            <w:tcW w:w="3826" w:type="dxa"/>
            <w:gridSpan w:val="5"/>
            <w:tcBorders>
              <w:top w:val="single" w:sz="4" w:space="0" w:color="000001"/>
              <w:left w:val="single" w:sz="8" w:space="0" w:color="000001"/>
              <w:bottom w:val="single" w:sz="4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  <w:vAlign w:val="center"/>
          </w:tcPr>
          <w:p w14:paraId="7E59A85A" w14:textId="77777777"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8"/>
                <w:szCs w:val="24"/>
              </w:rPr>
            </w:pPr>
          </w:p>
        </w:tc>
        <w:tc>
          <w:tcPr>
            <w:tcW w:w="4435" w:type="dxa"/>
            <w:gridSpan w:val="4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  <w:vAlign w:val="center"/>
          </w:tcPr>
          <w:p w14:paraId="509C7756" w14:textId="77777777"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8"/>
                <w:szCs w:val="24"/>
              </w:rPr>
            </w:pPr>
          </w:p>
        </w:tc>
        <w:tc>
          <w:tcPr>
            <w:tcW w:w="1946" w:type="dxa"/>
            <w:gridSpan w:val="4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  <w:vAlign w:val="center"/>
          </w:tcPr>
          <w:p w14:paraId="1D9AF4C9" w14:textId="77777777" w:rsidR="00DD1B0E" w:rsidRPr="006C06AF" w:rsidRDefault="00DD1B0E" w:rsidP="00C7383E">
            <w:pPr>
              <w:pStyle w:val="3"/>
              <w:spacing w:before="0" w:after="0" w:line="360" w:lineRule="auto"/>
              <w:ind w:left="34" w:firstLine="33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  <w:lang w:val="en-US"/>
              </w:rPr>
            </w:pPr>
          </w:p>
        </w:tc>
      </w:tr>
      <w:tr w:rsidR="00DD1B0E" w:rsidRPr="006C06AF" w14:paraId="15B58C91" w14:textId="77777777" w:rsidTr="00C7383E">
        <w:trPr>
          <w:cantSplit/>
        </w:trPr>
        <w:tc>
          <w:tcPr>
            <w:tcW w:w="3826" w:type="dxa"/>
            <w:gridSpan w:val="5"/>
            <w:tcBorders>
              <w:top w:val="single" w:sz="4" w:space="0" w:color="000001"/>
              <w:left w:val="single" w:sz="8" w:space="0" w:color="000001"/>
              <w:bottom w:val="single" w:sz="4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  <w:vAlign w:val="center"/>
          </w:tcPr>
          <w:p w14:paraId="0A39A32D" w14:textId="77777777"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8"/>
                <w:szCs w:val="24"/>
              </w:rPr>
            </w:pPr>
          </w:p>
        </w:tc>
        <w:tc>
          <w:tcPr>
            <w:tcW w:w="4435" w:type="dxa"/>
            <w:gridSpan w:val="4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  <w:vAlign w:val="center"/>
          </w:tcPr>
          <w:p w14:paraId="6035B316" w14:textId="77777777" w:rsidR="00DD1B0E" w:rsidRPr="006C06AF" w:rsidRDefault="00DD1B0E" w:rsidP="00C7383E">
            <w:pPr>
              <w:spacing w:before="0" w:line="360" w:lineRule="auto"/>
              <w:ind w:right="-108"/>
              <w:rPr>
                <w:rFonts w:hAnsi="Times New Roman"/>
                <w:sz w:val="28"/>
                <w:szCs w:val="24"/>
              </w:rPr>
            </w:pPr>
          </w:p>
        </w:tc>
        <w:tc>
          <w:tcPr>
            <w:tcW w:w="1946" w:type="dxa"/>
            <w:gridSpan w:val="4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  <w:vAlign w:val="center"/>
          </w:tcPr>
          <w:p w14:paraId="0724469C" w14:textId="77777777" w:rsidR="00DD1B0E" w:rsidRPr="006C06AF" w:rsidRDefault="00DD1B0E" w:rsidP="00C7383E">
            <w:pPr>
              <w:pStyle w:val="3"/>
              <w:spacing w:before="0" w:after="0" w:line="360" w:lineRule="auto"/>
              <w:ind w:left="34" w:firstLine="33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</w:p>
        </w:tc>
      </w:tr>
      <w:tr w:rsidR="00DD1B0E" w:rsidRPr="006C06AF" w14:paraId="61F5CA03" w14:textId="77777777" w:rsidTr="00C7383E">
        <w:trPr>
          <w:cantSplit/>
        </w:trPr>
        <w:tc>
          <w:tcPr>
            <w:tcW w:w="3826" w:type="dxa"/>
            <w:gridSpan w:val="5"/>
            <w:tcBorders>
              <w:top w:val="single" w:sz="4" w:space="0" w:color="000001"/>
              <w:left w:val="single" w:sz="8" w:space="0" w:color="000001"/>
              <w:bottom w:val="single" w:sz="4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  <w:vAlign w:val="center"/>
          </w:tcPr>
          <w:p w14:paraId="70DE4B7F" w14:textId="77777777"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8"/>
                <w:szCs w:val="24"/>
              </w:rPr>
            </w:pPr>
          </w:p>
        </w:tc>
        <w:tc>
          <w:tcPr>
            <w:tcW w:w="4435" w:type="dxa"/>
            <w:gridSpan w:val="4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  <w:vAlign w:val="center"/>
          </w:tcPr>
          <w:p w14:paraId="1B034984" w14:textId="77777777"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8"/>
                <w:szCs w:val="24"/>
              </w:rPr>
            </w:pPr>
          </w:p>
        </w:tc>
        <w:tc>
          <w:tcPr>
            <w:tcW w:w="1946" w:type="dxa"/>
            <w:gridSpan w:val="4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  <w:vAlign w:val="center"/>
          </w:tcPr>
          <w:p w14:paraId="68280286" w14:textId="77777777"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8"/>
                <w:szCs w:val="24"/>
              </w:rPr>
            </w:pPr>
          </w:p>
        </w:tc>
      </w:tr>
      <w:tr w:rsidR="00DD1B0E" w:rsidRPr="006C06AF" w14:paraId="4EA8744C" w14:textId="77777777" w:rsidTr="00C7383E">
        <w:trPr>
          <w:cantSplit/>
          <w:trHeight w:val="254"/>
        </w:trPr>
        <w:tc>
          <w:tcPr>
            <w:tcW w:w="3826" w:type="dxa"/>
            <w:gridSpan w:val="5"/>
            <w:tcBorders>
              <w:top w:val="single" w:sz="4" w:space="0" w:color="000001"/>
              <w:left w:val="single" w:sz="8" w:space="0" w:color="000001"/>
              <w:bottom w:val="single" w:sz="8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</w:tcPr>
          <w:p w14:paraId="2D53AE2E" w14:textId="77777777"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8"/>
                <w:szCs w:val="24"/>
              </w:rPr>
            </w:pPr>
          </w:p>
        </w:tc>
        <w:tc>
          <w:tcPr>
            <w:tcW w:w="4435" w:type="dxa"/>
            <w:gridSpan w:val="4"/>
            <w:tcBorders>
              <w:top w:val="single" w:sz="4" w:space="0" w:color="000001"/>
              <w:left w:val="single" w:sz="4" w:space="0" w:color="000001"/>
              <w:bottom w:val="single" w:sz="8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</w:tcPr>
          <w:p w14:paraId="7E4DF36C" w14:textId="77777777"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8"/>
                <w:szCs w:val="24"/>
              </w:rPr>
            </w:pPr>
          </w:p>
        </w:tc>
        <w:tc>
          <w:tcPr>
            <w:tcW w:w="1946" w:type="dxa"/>
            <w:gridSpan w:val="4"/>
            <w:tcBorders>
              <w:top w:val="single" w:sz="4" w:space="0" w:color="000001"/>
              <w:left w:val="single" w:sz="4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14:paraId="0F8078D6" w14:textId="77777777"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8"/>
                <w:szCs w:val="24"/>
              </w:rPr>
            </w:pPr>
          </w:p>
        </w:tc>
      </w:tr>
      <w:tr w:rsidR="00DD1B0E" w:rsidRPr="006C06AF" w14:paraId="25602752" w14:textId="77777777" w:rsidTr="002555D2">
        <w:trPr>
          <w:cantSplit/>
        </w:trPr>
        <w:tc>
          <w:tcPr>
            <w:tcW w:w="726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14:paraId="2F82572F" w14:textId="77777777" w:rsidR="00DD1B0E" w:rsidRPr="006C06AF" w:rsidRDefault="00DD1B0E" w:rsidP="00C7383E">
            <w:pPr>
              <w:spacing w:before="0" w:line="360" w:lineRule="auto"/>
              <w:ind w:left="-108"/>
              <w:jc w:val="center"/>
              <w:rPr>
                <w:rFonts w:hAnsi="Times New Roman"/>
                <w:sz w:val="18"/>
                <w:szCs w:val="24"/>
              </w:rPr>
            </w:pPr>
          </w:p>
        </w:tc>
        <w:tc>
          <w:tcPr>
            <w:tcW w:w="638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14:paraId="36577C2B" w14:textId="77777777" w:rsidR="00DD1B0E" w:rsidRPr="006C06AF" w:rsidRDefault="00DD1B0E" w:rsidP="00C7383E">
            <w:pPr>
              <w:spacing w:before="0" w:line="360" w:lineRule="auto"/>
              <w:ind w:left="-108" w:right="-108"/>
              <w:jc w:val="center"/>
              <w:rPr>
                <w:rFonts w:hAnsi="Times New Roman"/>
                <w:sz w:val="18"/>
                <w:szCs w:val="24"/>
              </w:rPr>
            </w:pPr>
          </w:p>
        </w:tc>
        <w:tc>
          <w:tcPr>
            <w:tcW w:w="1401" w:type="dxa"/>
            <w:gridSpan w:val="2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14:paraId="55434C25" w14:textId="77777777" w:rsidR="00DD1B0E" w:rsidRPr="006C06AF" w:rsidRDefault="00DD1B0E" w:rsidP="00C7383E">
            <w:pPr>
              <w:spacing w:before="0" w:line="360" w:lineRule="auto"/>
              <w:ind w:left="-108"/>
              <w:jc w:val="center"/>
              <w:rPr>
                <w:rFonts w:hAnsi="Times New Roman"/>
                <w:sz w:val="18"/>
                <w:szCs w:val="24"/>
              </w:rPr>
            </w:pPr>
          </w:p>
        </w:tc>
        <w:tc>
          <w:tcPr>
            <w:tcW w:w="1061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14:paraId="11CD0F12" w14:textId="77777777" w:rsidR="00DD1B0E" w:rsidRPr="006C06AF" w:rsidRDefault="00DD1B0E" w:rsidP="00C7383E">
            <w:pPr>
              <w:spacing w:before="0" w:line="360" w:lineRule="auto"/>
              <w:ind w:left="-108" w:right="-108"/>
              <w:jc w:val="center"/>
              <w:rPr>
                <w:rFonts w:hAnsi="Times New Roman"/>
                <w:sz w:val="18"/>
                <w:szCs w:val="24"/>
              </w:rPr>
            </w:pPr>
          </w:p>
        </w:tc>
        <w:tc>
          <w:tcPr>
            <w:tcW w:w="729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14:paraId="02C7E109" w14:textId="77777777" w:rsidR="00DD1B0E" w:rsidRPr="006C06AF" w:rsidRDefault="00DD1B0E" w:rsidP="00C7383E">
            <w:pPr>
              <w:spacing w:before="0" w:line="360" w:lineRule="auto"/>
              <w:jc w:val="center"/>
              <w:rPr>
                <w:rFonts w:hAnsi="Times New Roman"/>
                <w:sz w:val="18"/>
                <w:szCs w:val="24"/>
              </w:rPr>
            </w:pPr>
          </w:p>
        </w:tc>
        <w:tc>
          <w:tcPr>
            <w:tcW w:w="5652" w:type="dxa"/>
            <w:gridSpan w:val="7"/>
            <w:vMerge w:val="restart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14:paraId="4910D249" w14:textId="77777777" w:rsidR="00DD1B0E" w:rsidRPr="006C06AF" w:rsidRDefault="00DD1B0E" w:rsidP="00C7383E">
            <w:pPr>
              <w:ind w:left="0" w:firstLine="0"/>
              <w:jc w:val="center"/>
              <w:rPr>
                <w:rFonts w:hAnsi="Times New Roman"/>
              </w:rPr>
            </w:pPr>
            <w:r w:rsidRPr="006C06AF">
              <w:rPr>
                <w:rFonts w:hAnsi="Times New Roman"/>
                <w:iCs/>
                <w:sz w:val="24"/>
                <w:szCs w:val="12"/>
              </w:rPr>
              <w:t xml:space="preserve">БГУИР КП 1-40 01 01 551005 014 </w:t>
            </w:r>
            <w:r w:rsidRPr="006C06AF">
              <w:rPr>
                <w:rFonts w:hAnsi="Times New Roman"/>
                <w:sz w:val="24"/>
              </w:rPr>
              <w:t>Д1</w:t>
            </w:r>
          </w:p>
        </w:tc>
      </w:tr>
      <w:tr w:rsidR="00DD1B0E" w:rsidRPr="006C06AF" w14:paraId="4A1B6949" w14:textId="77777777" w:rsidTr="002555D2">
        <w:trPr>
          <w:cantSplit/>
        </w:trPr>
        <w:tc>
          <w:tcPr>
            <w:tcW w:w="726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14:paraId="74D13560" w14:textId="77777777" w:rsidR="00DD1B0E" w:rsidRPr="006C06AF" w:rsidRDefault="00DD1B0E" w:rsidP="00C7383E">
            <w:pPr>
              <w:spacing w:before="0" w:line="360" w:lineRule="auto"/>
              <w:jc w:val="center"/>
              <w:rPr>
                <w:rFonts w:hAnsi="Times New Roman"/>
                <w:sz w:val="23"/>
                <w:szCs w:val="24"/>
              </w:rPr>
            </w:pPr>
          </w:p>
        </w:tc>
        <w:tc>
          <w:tcPr>
            <w:tcW w:w="638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14:paraId="18F993BF" w14:textId="77777777" w:rsidR="00DD1B0E" w:rsidRPr="006C06AF" w:rsidRDefault="00DD1B0E" w:rsidP="00C7383E">
            <w:pPr>
              <w:spacing w:before="0" w:line="360" w:lineRule="auto"/>
              <w:jc w:val="center"/>
              <w:rPr>
                <w:rFonts w:hAnsi="Times New Roman"/>
                <w:sz w:val="23"/>
                <w:szCs w:val="24"/>
              </w:rPr>
            </w:pPr>
          </w:p>
        </w:tc>
        <w:tc>
          <w:tcPr>
            <w:tcW w:w="1401" w:type="dxa"/>
            <w:gridSpan w:val="2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14:paraId="39A5C135" w14:textId="77777777"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3"/>
                <w:szCs w:val="24"/>
              </w:rPr>
            </w:pPr>
          </w:p>
        </w:tc>
        <w:tc>
          <w:tcPr>
            <w:tcW w:w="1061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14:paraId="26F1D849" w14:textId="77777777"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3"/>
                <w:szCs w:val="24"/>
              </w:rPr>
            </w:pPr>
          </w:p>
        </w:tc>
        <w:tc>
          <w:tcPr>
            <w:tcW w:w="729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14:paraId="27032DAE" w14:textId="77777777"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3"/>
                <w:szCs w:val="24"/>
              </w:rPr>
            </w:pPr>
          </w:p>
        </w:tc>
        <w:tc>
          <w:tcPr>
            <w:tcW w:w="5652" w:type="dxa"/>
            <w:gridSpan w:val="7"/>
            <w:vMerge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14:paraId="3FFC38CA" w14:textId="77777777" w:rsidR="00DD1B0E" w:rsidRPr="006C06AF" w:rsidRDefault="00DD1B0E" w:rsidP="00C7383E">
            <w:pPr>
              <w:spacing w:before="0" w:line="360" w:lineRule="auto"/>
              <w:ind w:right="175"/>
              <w:rPr>
                <w:rFonts w:hAnsi="Times New Roman"/>
                <w:szCs w:val="24"/>
              </w:rPr>
            </w:pPr>
          </w:p>
        </w:tc>
      </w:tr>
      <w:tr w:rsidR="00DD1B0E" w:rsidRPr="006C06AF" w14:paraId="1C17E863" w14:textId="77777777" w:rsidTr="002555D2">
        <w:trPr>
          <w:cantSplit/>
          <w:trHeight w:val="401"/>
        </w:trPr>
        <w:tc>
          <w:tcPr>
            <w:tcW w:w="726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</w:tcPr>
          <w:p w14:paraId="18A2EF70" w14:textId="77777777" w:rsidR="00DD1B0E" w:rsidRPr="006C06AF" w:rsidRDefault="00DD1B0E" w:rsidP="00C7383E">
            <w:pPr>
              <w:spacing w:before="0" w:line="360" w:lineRule="auto"/>
              <w:ind w:left="-108"/>
              <w:jc w:val="center"/>
              <w:rPr>
                <w:rFonts w:hAnsi="Times New Roman"/>
                <w:sz w:val="18"/>
                <w:szCs w:val="24"/>
              </w:rPr>
            </w:pPr>
          </w:p>
        </w:tc>
        <w:tc>
          <w:tcPr>
            <w:tcW w:w="638" w:type="dxa"/>
            <w:tcBorders>
              <w:top w:val="single" w:sz="8" w:space="0" w:color="000001"/>
              <w:left w:val="single" w:sz="4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14:paraId="3DC84DF7" w14:textId="77777777" w:rsidR="00DD1B0E" w:rsidRPr="006C06AF" w:rsidRDefault="00DD1B0E" w:rsidP="00C7383E">
            <w:pPr>
              <w:spacing w:before="0" w:line="360" w:lineRule="auto"/>
              <w:ind w:left="-108" w:right="-108"/>
              <w:jc w:val="center"/>
              <w:rPr>
                <w:rFonts w:hAnsi="Times New Roman"/>
                <w:sz w:val="18"/>
                <w:szCs w:val="24"/>
              </w:rPr>
            </w:pPr>
          </w:p>
        </w:tc>
        <w:tc>
          <w:tcPr>
            <w:tcW w:w="1401" w:type="dxa"/>
            <w:gridSpan w:val="2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14:paraId="4863D200" w14:textId="77777777" w:rsidR="00DD1B0E" w:rsidRPr="006C06AF" w:rsidRDefault="00DD1B0E" w:rsidP="00C7383E">
            <w:pPr>
              <w:spacing w:before="0" w:line="360" w:lineRule="auto"/>
              <w:ind w:left="-108"/>
              <w:jc w:val="center"/>
              <w:rPr>
                <w:rFonts w:hAnsi="Times New Roman"/>
                <w:sz w:val="18"/>
                <w:szCs w:val="24"/>
              </w:rPr>
            </w:pPr>
          </w:p>
        </w:tc>
        <w:tc>
          <w:tcPr>
            <w:tcW w:w="1061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14:paraId="387C189A" w14:textId="77777777" w:rsidR="00DD1B0E" w:rsidRPr="006C06AF" w:rsidRDefault="00DD1B0E" w:rsidP="00C7383E">
            <w:pPr>
              <w:spacing w:before="0" w:line="360" w:lineRule="auto"/>
              <w:ind w:left="-108" w:right="-108"/>
              <w:jc w:val="center"/>
              <w:rPr>
                <w:rFonts w:hAnsi="Times New Roman"/>
                <w:sz w:val="18"/>
                <w:szCs w:val="24"/>
              </w:rPr>
            </w:pPr>
          </w:p>
        </w:tc>
        <w:tc>
          <w:tcPr>
            <w:tcW w:w="729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14:paraId="0BC8942E" w14:textId="77777777" w:rsidR="00DD1B0E" w:rsidRPr="006C06AF" w:rsidRDefault="00DD1B0E" w:rsidP="00C7383E">
            <w:pPr>
              <w:spacing w:before="0" w:line="360" w:lineRule="auto"/>
              <w:jc w:val="center"/>
              <w:rPr>
                <w:rFonts w:hAnsi="Times New Roman"/>
                <w:sz w:val="18"/>
                <w:szCs w:val="24"/>
              </w:rPr>
            </w:pPr>
          </w:p>
        </w:tc>
        <w:tc>
          <w:tcPr>
            <w:tcW w:w="5652" w:type="dxa"/>
            <w:gridSpan w:val="7"/>
            <w:vMerge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14:paraId="28E96016" w14:textId="77777777" w:rsidR="00DD1B0E" w:rsidRPr="006C06AF" w:rsidRDefault="00DD1B0E" w:rsidP="00C7383E">
            <w:pPr>
              <w:spacing w:before="0" w:line="360" w:lineRule="auto"/>
              <w:ind w:right="175"/>
              <w:rPr>
                <w:rFonts w:hAnsi="Times New Roman"/>
                <w:szCs w:val="24"/>
              </w:rPr>
            </w:pPr>
          </w:p>
        </w:tc>
      </w:tr>
      <w:tr w:rsidR="00DD1B0E" w:rsidRPr="006C06AF" w14:paraId="3D4D719D" w14:textId="77777777" w:rsidTr="002555D2">
        <w:trPr>
          <w:cantSplit/>
          <w:trHeight w:val="262"/>
        </w:trPr>
        <w:tc>
          <w:tcPr>
            <w:tcW w:w="726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4" w:space="0" w:color="000001"/>
            </w:tcBorders>
            <w:tcMar>
              <w:left w:w="108" w:type="dxa"/>
              <w:right w:w="108" w:type="dxa"/>
            </w:tcMar>
          </w:tcPr>
          <w:p w14:paraId="5C3AE0E0" w14:textId="77777777" w:rsidR="00DD1B0E" w:rsidRPr="006C06AF" w:rsidRDefault="00DD1B0E" w:rsidP="00C7383E">
            <w:pPr>
              <w:spacing w:before="0" w:line="360" w:lineRule="auto"/>
              <w:ind w:left="-108"/>
              <w:jc w:val="center"/>
              <w:rPr>
                <w:rFonts w:hAnsi="Times New Roman"/>
                <w:szCs w:val="24"/>
              </w:rPr>
            </w:pPr>
            <w:r w:rsidRPr="006C06AF">
              <w:rPr>
                <w:rFonts w:hAnsi="Times New Roman"/>
                <w:sz w:val="18"/>
                <w:szCs w:val="24"/>
              </w:rPr>
              <w:t xml:space="preserve"> Изм.</w:t>
            </w:r>
          </w:p>
        </w:tc>
        <w:tc>
          <w:tcPr>
            <w:tcW w:w="638" w:type="dxa"/>
            <w:tcBorders>
              <w:top w:val="single" w:sz="8" w:space="0" w:color="000001"/>
              <w:left w:val="single" w:sz="4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14:paraId="59D1D315" w14:textId="77777777" w:rsidR="00DD1B0E" w:rsidRPr="006C06AF" w:rsidRDefault="00DD1B0E" w:rsidP="00C7383E">
            <w:pPr>
              <w:spacing w:before="0" w:line="360" w:lineRule="auto"/>
              <w:ind w:left="-108" w:right="-108"/>
              <w:jc w:val="center"/>
              <w:rPr>
                <w:rFonts w:hAnsi="Times New Roman"/>
                <w:szCs w:val="24"/>
              </w:rPr>
            </w:pPr>
            <w:r w:rsidRPr="006C06AF">
              <w:rPr>
                <w:rFonts w:hAnsi="Times New Roman"/>
                <w:sz w:val="18"/>
                <w:szCs w:val="24"/>
              </w:rPr>
              <w:t>Л.</w:t>
            </w:r>
          </w:p>
        </w:tc>
        <w:tc>
          <w:tcPr>
            <w:tcW w:w="1401" w:type="dxa"/>
            <w:gridSpan w:val="2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14:paraId="619BA112" w14:textId="77777777" w:rsidR="00DD1B0E" w:rsidRPr="006C06AF" w:rsidRDefault="00DD1B0E" w:rsidP="00C7383E">
            <w:pPr>
              <w:spacing w:before="0" w:line="360" w:lineRule="auto"/>
              <w:ind w:left="-108"/>
              <w:jc w:val="center"/>
              <w:rPr>
                <w:rFonts w:hAnsi="Times New Roman"/>
                <w:szCs w:val="24"/>
              </w:rPr>
            </w:pPr>
            <w:r w:rsidRPr="006C06AF">
              <w:rPr>
                <w:rFonts w:hAnsi="Times New Roman"/>
                <w:sz w:val="18"/>
                <w:szCs w:val="24"/>
              </w:rPr>
              <w:t>№ докум.</w:t>
            </w:r>
          </w:p>
        </w:tc>
        <w:tc>
          <w:tcPr>
            <w:tcW w:w="1061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14:paraId="2A7F2494" w14:textId="77777777" w:rsidR="00DD1B0E" w:rsidRPr="006C06AF" w:rsidRDefault="00DD1B0E" w:rsidP="00C7383E">
            <w:pPr>
              <w:spacing w:before="0" w:line="360" w:lineRule="auto"/>
              <w:ind w:left="-108" w:right="-108"/>
              <w:jc w:val="center"/>
              <w:rPr>
                <w:rFonts w:hAnsi="Times New Roman"/>
                <w:szCs w:val="24"/>
              </w:rPr>
            </w:pPr>
            <w:r w:rsidRPr="006C06AF">
              <w:rPr>
                <w:rFonts w:hAnsi="Times New Roman"/>
                <w:sz w:val="18"/>
                <w:szCs w:val="24"/>
              </w:rPr>
              <w:t>Подп.</w:t>
            </w:r>
          </w:p>
        </w:tc>
        <w:tc>
          <w:tcPr>
            <w:tcW w:w="729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14:paraId="6AAB10F6" w14:textId="77777777" w:rsidR="00DD1B0E" w:rsidRPr="006C06AF" w:rsidRDefault="00DD1B0E" w:rsidP="00C7383E">
            <w:pPr>
              <w:spacing w:before="0" w:line="360" w:lineRule="auto"/>
              <w:jc w:val="center"/>
              <w:rPr>
                <w:rFonts w:hAnsi="Times New Roman"/>
                <w:szCs w:val="24"/>
              </w:rPr>
            </w:pPr>
            <w:r w:rsidRPr="006C06AF">
              <w:rPr>
                <w:rFonts w:hAnsi="Times New Roman"/>
                <w:sz w:val="18"/>
                <w:szCs w:val="24"/>
              </w:rPr>
              <w:t>Дата</w:t>
            </w:r>
          </w:p>
        </w:tc>
        <w:tc>
          <w:tcPr>
            <w:tcW w:w="3149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14:paraId="3FB6AD58" w14:textId="77777777" w:rsidR="00DD1B0E" w:rsidRPr="006C06AF" w:rsidRDefault="00DD1B0E" w:rsidP="00C7383E">
            <w:pPr>
              <w:spacing w:before="0" w:line="360" w:lineRule="auto"/>
              <w:jc w:val="center"/>
              <w:rPr>
                <w:rFonts w:hAnsi="Times New Roman"/>
                <w:sz w:val="2"/>
                <w:szCs w:val="24"/>
              </w:rPr>
            </w:pPr>
          </w:p>
          <w:p w14:paraId="5E24EC19" w14:textId="77777777" w:rsidR="00DD1B0E" w:rsidRPr="006C06AF" w:rsidRDefault="00DD1B0E" w:rsidP="00C7383E">
            <w:pPr>
              <w:spacing w:before="0" w:line="360" w:lineRule="auto"/>
              <w:jc w:val="center"/>
              <w:rPr>
                <w:rFonts w:hAnsi="Times New Roman"/>
                <w:sz w:val="16"/>
                <w:szCs w:val="24"/>
              </w:rPr>
            </w:pPr>
          </w:p>
          <w:p w14:paraId="498260D6" w14:textId="77777777" w:rsidR="00DD1B0E" w:rsidRPr="006C06AF" w:rsidRDefault="00DD1B0E" w:rsidP="00C7383E">
            <w:pPr>
              <w:spacing w:before="0" w:line="360" w:lineRule="auto"/>
              <w:jc w:val="center"/>
              <w:rPr>
                <w:rFonts w:hAnsi="Times New Roman"/>
                <w:sz w:val="24"/>
                <w:szCs w:val="24"/>
              </w:rPr>
            </w:pPr>
            <w:r w:rsidRPr="006C06AF">
              <w:rPr>
                <w:rFonts w:hAnsi="Times New Roman"/>
                <w:sz w:val="24"/>
                <w:szCs w:val="24"/>
                <w:lang w:val="en-US"/>
              </w:rPr>
              <w:t>HTTP</w:t>
            </w:r>
            <w:r w:rsidRPr="006C06AF">
              <w:rPr>
                <w:rFonts w:hAnsi="Times New Roman"/>
                <w:sz w:val="24"/>
                <w:szCs w:val="24"/>
              </w:rPr>
              <w:t>-Сервер</w:t>
            </w:r>
          </w:p>
          <w:p w14:paraId="29C9BED8" w14:textId="77777777" w:rsidR="00DD1B0E" w:rsidRPr="006C06AF" w:rsidRDefault="00DD1B0E" w:rsidP="00C7383E">
            <w:pPr>
              <w:spacing w:before="0" w:line="360" w:lineRule="auto"/>
              <w:jc w:val="center"/>
              <w:rPr>
                <w:rFonts w:hAnsi="Times New Roman"/>
                <w:sz w:val="24"/>
                <w:szCs w:val="24"/>
              </w:rPr>
            </w:pPr>
            <w:r w:rsidRPr="006C06AF">
              <w:rPr>
                <w:rFonts w:hAnsi="Times New Roman"/>
                <w:sz w:val="24"/>
                <w:szCs w:val="24"/>
              </w:rPr>
              <w:t>Ведомость курсового проекта</w:t>
            </w:r>
          </w:p>
        </w:tc>
        <w:tc>
          <w:tcPr>
            <w:tcW w:w="861" w:type="dxa"/>
            <w:gridSpan w:val="4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14:paraId="3BAB3AC9" w14:textId="77777777" w:rsidR="00DD1B0E" w:rsidRPr="006C06AF" w:rsidRDefault="00DD1B0E" w:rsidP="00C7383E">
            <w:pPr>
              <w:spacing w:before="0" w:line="360" w:lineRule="auto"/>
              <w:ind w:right="175"/>
              <w:rPr>
                <w:rFonts w:hAnsi="Times New Roman"/>
                <w:sz w:val="18"/>
                <w:szCs w:val="24"/>
              </w:rPr>
            </w:pPr>
          </w:p>
        </w:tc>
        <w:tc>
          <w:tcPr>
            <w:tcW w:w="573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14:paraId="32FB1473" w14:textId="77777777" w:rsidR="00DD1B0E" w:rsidRPr="006C06AF" w:rsidRDefault="00DD1B0E" w:rsidP="00C7383E">
            <w:pPr>
              <w:spacing w:before="0" w:line="360" w:lineRule="auto"/>
              <w:ind w:left="-108" w:right="-108"/>
              <w:jc w:val="center"/>
              <w:rPr>
                <w:rFonts w:hAnsi="Times New Roman"/>
                <w:szCs w:val="24"/>
              </w:rPr>
            </w:pPr>
            <w:r w:rsidRPr="006C06AF">
              <w:rPr>
                <w:rFonts w:hAnsi="Times New Roman"/>
                <w:sz w:val="18"/>
                <w:szCs w:val="24"/>
              </w:rPr>
              <w:t>Лист</w:t>
            </w:r>
          </w:p>
        </w:tc>
        <w:tc>
          <w:tcPr>
            <w:tcW w:w="1069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14:paraId="654C5B0A" w14:textId="77777777" w:rsidR="00DD1B0E" w:rsidRPr="006C06AF" w:rsidRDefault="00DD1B0E" w:rsidP="00C7383E">
            <w:pPr>
              <w:spacing w:before="0" w:line="360" w:lineRule="auto"/>
              <w:ind w:left="-108"/>
              <w:jc w:val="center"/>
              <w:rPr>
                <w:rFonts w:hAnsi="Times New Roman"/>
                <w:szCs w:val="24"/>
              </w:rPr>
            </w:pPr>
            <w:r w:rsidRPr="006C06AF">
              <w:rPr>
                <w:rFonts w:hAnsi="Times New Roman"/>
                <w:sz w:val="18"/>
                <w:szCs w:val="24"/>
              </w:rPr>
              <w:t>Листов</w:t>
            </w:r>
          </w:p>
        </w:tc>
      </w:tr>
      <w:tr w:rsidR="00DD1B0E" w:rsidRPr="006C06AF" w14:paraId="75C2B221" w14:textId="77777777" w:rsidTr="002555D2">
        <w:trPr>
          <w:cantSplit/>
          <w:trHeight w:val="280"/>
        </w:trPr>
        <w:tc>
          <w:tcPr>
            <w:tcW w:w="1370" w:type="dxa"/>
            <w:gridSpan w:val="3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14:paraId="5F0C6BD9" w14:textId="77777777" w:rsidR="00DD1B0E" w:rsidRPr="006C06AF" w:rsidRDefault="00DD1B0E" w:rsidP="00C7383E">
            <w:pPr>
              <w:shd w:val="clear" w:color="auto" w:fill="FFFFFF"/>
              <w:spacing w:before="0" w:line="360" w:lineRule="auto"/>
              <w:ind w:left="34"/>
              <w:rPr>
                <w:rFonts w:hAnsi="Times New Roman"/>
                <w:szCs w:val="24"/>
              </w:rPr>
            </w:pPr>
            <w:proofErr w:type="spellStart"/>
            <w:r w:rsidRPr="006C06AF">
              <w:rPr>
                <w:rFonts w:hAnsi="Times New Roman"/>
                <w:sz w:val="18"/>
                <w:szCs w:val="24"/>
              </w:rPr>
              <w:t>Разраб</w:t>
            </w:r>
            <w:proofErr w:type="spellEnd"/>
            <w:r w:rsidRPr="006C06AF">
              <w:rPr>
                <w:rFonts w:hAnsi="Times New Roman"/>
                <w:sz w:val="18"/>
                <w:szCs w:val="24"/>
              </w:rPr>
              <w:t>.</w:t>
            </w:r>
          </w:p>
        </w:tc>
        <w:tc>
          <w:tcPr>
            <w:tcW w:w="1395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14:paraId="7A925F89" w14:textId="77777777" w:rsidR="00DD1B0E" w:rsidRPr="006C06AF" w:rsidRDefault="00DD1B0E" w:rsidP="00C7383E">
            <w:pPr>
              <w:spacing w:before="0" w:line="360" w:lineRule="auto"/>
              <w:ind w:left="33"/>
              <w:rPr>
                <w:rFonts w:hAnsi="Times New Roman"/>
                <w:szCs w:val="24"/>
              </w:rPr>
            </w:pPr>
            <w:r w:rsidRPr="006C06AF">
              <w:rPr>
                <w:rFonts w:hAnsi="Times New Roman"/>
                <w:sz w:val="18"/>
                <w:szCs w:val="24"/>
              </w:rPr>
              <w:t>Коваленко И.А.</w:t>
            </w:r>
          </w:p>
        </w:tc>
        <w:tc>
          <w:tcPr>
            <w:tcW w:w="1061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14:paraId="5C6806B3" w14:textId="77777777" w:rsidR="00DD1B0E" w:rsidRPr="006C06AF" w:rsidRDefault="00DD1B0E" w:rsidP="00C7383E">
            <w:pPr>
              <w:shd w:val="clear" w:color="auto" w:fill="FFFFFF"/>
              <w:spacing w:before="0" w:line="360" w:lineRule="auto"/>
              <w:jc w:val="center"/>
              <w:rPr>
                <w:rFonts w:hAnsi="Times New Roman"/>
                <w:sz w:val="18"/>
                <w:szCs w:val="24"/>
              </w:rPr>
            </w:pPr>
          </w:p>
        </w:tc>
        <w:tc>
          <w:tcPr>
            <w:tcW w:w="729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  <w:vAlign w:val="center"/>
          </w:tcPr>
          <w:p w14:paraId="1DD5EBA7" w14:textId="77777777" w:rsidR="00DD1B0E" w:rsidRPr="006C06AF" w:rsidRDefault="00DD1B0E" w:rsidP="00C7383E">
            <w:pPr>
              <w:shd w:val="clear" w:color="auto" w:fill="FFFFFF"/>
              <w:spacing w:before="0" w:line="360" w:lineRule="auto"/>
              <w:ind w:left="-108" w:right="-108"/>
              <w:jc w:val="center"/>
              <w:rPr>
                <w:rFonts w:hAnsi="Times New Roman"/>
                <w:szCs w:val="24"/>
              </w:rPr>
            </w:pPr>
          </w:p>
        </w:tc>
        <w:tc>
          <w:tcPr>
            <w:tcW w:w="3149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14:paraId="32BE2B5A" w14:textId="77777777"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3"/>
                <w:szCs w:val="24"/>
              </w:rPr>
            </w:pPr>
          </w:p>
        </w:tc>
        <w:tc>
          <w:tcPr>
            <w:tcW w:w="286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14:paraId="4491F2B0" w14:textId="77777777" w:rsidR="00DD1B0E" w:rsidRPr="006C06AF" w:rsidRDefault="00DD1B0E" w:rsidP="00C7383E">
            <w:pPr>
              <w:spacing w:before="0" w:line="360" w:lineRule="auto"/>
              <w:ind w:left="-108" w:right="-108"/>
              <w:rPr>
                <w:rFonts w:hAnsi="Times New Roman"/>
                <w:szCs w:val="24"/>
              </w:rPr>
            </w:pPr>
            <w:r w:rsidRPr="006C06AF">
              <w:rPr>
                <w:rFonts w:hAnsi="Times New Roman"/>
                <w:sz w:val="20"/>
                <w:szCs w:val="24"/>
              </w:rPr>
              <w:t xml:space="preserve">  Т</w:t>
            </w:r>
          </w:p>
        </w:tc>
        <w:tc>
          <w:tcPr>
            <w:tcW w:w="292" w:type="dxa"/>
            <w:gridSpan w:val="2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14:paraId="2E181F5B" w14:textId="77777777"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0"/>
                <w:szCs w:val="24"/>
              </w:rPr>
            </w:pPr>
          </w:p>
        </w:tc>
        <w:tc>
          <w:tcPr>
            <w:tcW w:w="283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14:paraId="6E77C298" w14:textId="77777777" w:rsidR="00DD1B0E" w:rsidRPr="006C06AF" w:rsidRDefault="00DD1B0E" w:rsidP="00C7383E">
            <w:pPr>
              <w:spacing w:before="0" w:line="360" w:lineRule="auto"/>
              <w:ind w:right="175"/>
              <w:rPr>
                <w:rFonts w:hAnsi="Times New Roman"/>
                <w:sz w:val="20"/>
                <w:szCs w:val="24"/>
              </w:rPr>
            </w:pPr>
          </w:p>
        </w:tc>
        <w:tc>
          <w:tcPr>
            <w:tcW w:w="573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14:paraId="03712793" w14:textId="77777777" w:rsidR="00DD1B0E" w:rsidRPr="006C06AF" w:rsidRDefault="00CA6425" w:rsidP="00C7383E">
            <w:pPr>
              <w:spacing w:before="0" w:line="360" w:lineRule="auto"/>
              <w:jc w:val="center"/>
              <w:rPr>
                <w:rFonts w:hAnsi="Times New Roman"/>
                <w:szCs w:val="24"/>
                <w:lang w:val="en-US"/>
              </w:rPr>
            </w:pPr>
            <w:r>
              <w:rPr>
                <w:rFonts w:hAnsi="Times New Roman"/>
                <w:sz w:val="20"/>
                <w:szCs w:val="24"/>
                <w:lang w:val="en-US"/>
              </w:rPr>
              <w:t>46</w:t>
            </w:r>
          </w:p>
        </w:tc>
        <w:tc>
          <w:tcPr>
            <w:tcW w:w="1069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14:paraId="2707EAAD" w14:textId="77777777" w:rsidR="00DD1B0E" w:rsidRPr="006C06AF" w:rsidRDefault="00CA6425" w:rsidP="00C7383E">
            <w:pPr>
              <w:spacing w:before="0" w:line="360" w:lineRule="auto"/>
              <w:jc w:val="center"/>
              <w:rPr>
                <w:rFonts w:hAnsi="Times New Roman"/>
                <w:szCs w:val="24"/>
                <w:lang w:val="en-US"/>
              </w:rPr>
            </w:pPr>
            <w:r>
              <w:rPr>
                <w:rFonts w:hAnsi="Times New Roman"/>
                <w:sz w:val="20"/>
                <w:szCs w:val="24"/>
                <w:lang w:val="en-US"/>
              </w:rPr>
              <w:t>46</w:t>
            </w:r>
          </w:p>
        </w:tc>
      </w:tr>
      <w:tr w:rsidR="00DD1B0E" w:rsidRPr="006C06AF" w14:paraId="41EA0A1F" w14:textId="77777777" w:rsidTr="002555D2">
        <w:trPr>
          <w:cantSplit/>
        </w:trPr>
        <w:tc>
          <w:tcPr>
            <w:tcW w:w="1370" w:type="dxa"/>
            <w:gridSpan w:val="3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14:paraId="4938A089" w14:textId="77777777" w:rsidR="00DD1B0E" w:rsidRPr="006C06AF" w:rsidRDefault="00DD1B0E" w:rsidP="00C7383E">
            <w:pPr>
              <w:shd w:val="clear" w:color="auto" w:fill="FFFFFF"/>
              <w:spacing w:before="0" w:line="360" w:lineRule="auto"/>
              <w:ind w:left="34"/>
              <w:rPr>
                <w:rFonts w:hAnsi="Times New Roman"/>
                <w:szCs w:val="24"/>
              </w:rPr>
            </w:pPr>
            <w:r w:rsidRPr="006C06AF">
              <w:rPr>
                <w:rFonts w:hAnsi="Times New Roman"/>
                <w:sz w:val="18"/>
                <w:szCs w:val="24"/>
              </w:rPr>
              <w:t>Пров.</w:t>
            </w:r>
          </w:p>
        </w:tc>
        <w:tc>
          <w:tcPr>
            <w:tcW w:w="1395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14:paraId="1C738E0D" w14:textId="77777777" w:rsidR="00DD1B0E" w:rsidRPr="006C06AF" w:rsidRDefault="00DD1B0E" w:rsidP="00C7383E">
            <w:pPr>
              <w:spacing w:before="0" w:line="360" w:lineRule="auto"/>
              <w:ind w:right="-108"/>
              <w:rPr>
                <w:rFonts w:hAnsi="Times New Roman"/>
                <w:szCs w:val="24"/>
              </w:rPr>
            </w:pPr>
            <w:proofErr w:type="spellStart"/>
            <w:r w:rsidRPr="006C06AF">
              <w:rPr>
                <w:rFonts w:hAnsi="Times New Roman"/>
                <w:sz w:val="18"/>
                <w:szCs w:val="24"/>
              </w:rPr>
              <w:t>Ширай</w:t>
            </w:r>
            <w:proofErr w:type="spellEnd"/>
            <w:r w:rsidRPr="006C06AF">
              <w:rPr>
                <w:rFonts w:hAnsi="Times New Roman"/>
                <w:sz w:val="18"/>
                <w:szCs w:val="24"/>
              </w:rPr>
              <w:t xml:space="preserve"> С.Ю.</w:t>
            </w:r>
          </w:p>
        </w:tc>
        <w:tc>
          <w:tcPr>
            <w:tcW w:w="1061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14:paraId="181D39E1" w14:textId="77777777" w:rsidR="00DD1B0E" w:rsidRPr="006C06AF" w:rsidRDefault="00DD1B0E" w:rsidP="00C7383E">
            <w:pPr>
              <w:shd w:val="clear" w:color="auto" w:fill="FFFFFF"/>
              <w:spacing w:before="0" w:line="360" w:lineRule="auto"/>
              <w:jc w:val="center"/>
              <w:rPr>
                <w:rFonts w:hAnsi="Times New Roman"/>
                <w:sz w:val="18"/>
                <w:szCs w:val="24"/>
              </w:rPr>
            </w:pPr>
          </w:p>
        </w:tc>
        <w:tc>
          <w:tcPr>
            <w:tcW w:w="729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14:paraId="34422636" w14:textId="77777777" w:rsidR="00DD1B0E" w:rsidRPr="006C06AF" w:rsidRDefault="00DD1B0E" w:rsidP="00C7383E">
            <w:pPr>
              <w:shd w:val="clear" w:color="auto" w:fill="FFFFFF"/>
              <w:spacing w:before="0" w:line="360" w:lineRule="auto"/>
              <w:ind w:left="-108" w:right="-108"/>
              <w:jc w:val="center"/>
              <w:rPr>
                <w:rFonts w:hAnsi="Times New Roman"/>
                <w:szCs w:val="24"/>
              </w:rPr>
            </w:pPr>
          </w:p>
        </w:tc>
        <w:tc>
          <w:tcPr>
            <w:tcW w:w="3149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14:paraId="68C0A54E" w14:textId="77777777"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3"/>
                <w:szCs w:val="24"/>
              </w:rPr>
            </w:pPr>
          </w:p>
        </w:tc>
        <w:tc>
          <w:tcPr>
            <w:tcW w:w="2503" w:type="dxa"/>
            <w:gridSpan w:val="6"/>
            <w:vMerge w:val="restart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  <w:vAlign w:val="center"/>
          </w:tcPr>
          <w:p w14:paraId="41928A50" w14:textId="77777777" w:rsidR="00DD1B0E" w:rsidRPr="006C06AF" w:rsidRDefault="00DD1B0E" w:rsidP="00C7383E">
            <w:pPr>
              <w:spacing w:before="0" w:line="360" w:lineRule="auto"/>
              <w:ind w:right="175"/>
              <w:jc w:val="center"/>
              <w:rPr>
                <w:rFonts w:hAnsi="Times New Roman"/>
                <w:sz w:val="24"/>
                <w:szCs w:val="24"/>
              </w:rPr>
            </w:pPr>
            <w:r w:rsidRPr="006C06AF">
              <w:rPr>
                <w:rFonts w:hAnsi="Times New Roman"/>
                <w:sz w:val="24"/>
                <w:szCs w:val="24"/>
              </w:rPr>
              <w:t>Кафедра ПОИТ</w:t>
            </w:r>
          </w:p>
          <w:p w14:paraId="2DD0E4E6" w14:textId="77777777" w:rsidR="00DD1B0E" w:rsidRPr="006C06AF" w:rsidRDefault="00DD1B0E" w:rsidP="00C7383E">
            <w:pPr>
              <w:spacing w:before="0" w:line="360" w:lineRule="auto"/>
              <w:ind w:right="175"/>
              <w:jc w:val="center"/>
              <w:rPr>
                <w:rFonts w:hAnsi="Times New Roman"/>
                <w:szCs w:val="24"/>
              </w:rPr>
            </w:pPr>
            <w:r w:rsidRPr="006C06AF">
              <w:rPr>
                <w:rFonts w:hAnsi="Times New Roman"/>
                <w:sz w:val="24"/>
                <w:szCs w:val="24"/>
              </w:rPr>
              <w:t>гр. 551005</w:t>
            </w:r>
          </w:p>
        </w:tc>
      </w:tr>
      <w:tr w:rsidR="00DD1B0E" w:rsidRPr="006C06AF" w14:paraId="28E589C2" w14:textId="77777777" w:rsidTr="002555D2">
        <w:trPr>
          <w:cantSplit/>
        </w:trPr>
        <w:tc>
          <w:tcPr>
            <w:tcW w:w="1370" w:type="dxa"/>
            <w:gridSpan w:val="3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14:paraId="4A931470" w14:textId="77777777" w:rsidR="00DD1B0E" w:rsidRPr="006C06AF" w:rsidRDefault="00DD1B0E" w:rsidP="00C7383E">
            <w:pPr>
              <w:shd w:val="clear" w:color="auto" w:fill="FFFFFF"/>
              <w:spacing w:before="0" w:line="360" w:lineRule="auto"/>
              <w:ind w:left="34"/>
              <w:rPr>
                <w:rFonts w:hAnsi="Times New Roman"/>
                <w:sz w:val="18"/>
                <w:szCs w:val="24"/>
              </w:rPr>
            </w:pPr>
          </w:p>
        </w:tc>
        <w:tc>
          <w:tcPr>
            <w:tcW w:w="1395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14:paraId="0783E9FA" w14:textId="77777777" w:rsidR="00DD1B0E" w:rsidRPr="006C06AF" w:rsidRDefault="00DD1B0E" w:rsidP="00C7383E">
            <w:pPr>
              <w:spacing w:before="0" w:line="360" w:lineRule="auto"/>
              <w:ind w:right="-108"/>
              <w:rPr>
                <w:rFonts w:hAnsi="Times New Roman"/>
                <w:sz w:val="18"/>
                <w:szCs w:val="24"/>
              </w:rPr>
            </w:pPr>
          </w:p>
        </w:tc>
        <w:tc>
          <w:tcPr>
            <w:tcW w:w="1061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14:paraId="6AB3D4C3" w14:textId="77777777" w:rsidR="00DD1B0E" w:rsidRPr="006C06AF" w:rsidRDefault="00DD1B0E" w:rsidP="00C7383E">
            <w:pPr>
              <w:shd w:val="clear" w:color="auto" w:fill="FFFFFF"/>
              <w:spacing w:before="0" w:line="360" w:lineRule="auto"/>
              <w:jc w:val="center"/>
              <w:rPr>
                <w:rFonts w:hAnsi="Times New Roman"/>
                <w:sz w:val="18"/>
                <w:szCs w:val="24"/>
              </w:rPr>
            </w:pPr>
          </w:p>
        </w:tc>
        <w:tc>
          <w:tcPr>
            <w:tcW w:w="729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14:paraId="0FF63ED8" w14:textId="77777777" w:rsidR="00DD1B0E" w:rsidRPr="006C06AF" w:rsidRDefault="00DD1B0E" w:rsidP="00C7383E">
            <w:pPr>
              <w:shd w:val="clear" w:color="auto" w:fill="FFFFFF"/>
              <w:spacing w:before="0" w:line="360" w:lineRule="auto"/>
              <w:ind w:left="-108" w:right="-108"/>
              <w:jc w:val="center"/>
              <w:rPr>
                <w:rFonts w:hAnsi="Times New Roman"/>
                <w:sz w:val="18"/>
                <w:szCs w:val="24"/>
              </w:rPr>
            </w:pPr>
          </w:p>
        </w:tc>
        <w:tc>
          <w:tcPr>
            <w:tcW w:w="3149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14:paraId="74D59D90" w14:textId="77777777" w:rsidR="00DD1B0E" w:rsidRPr="006C06AF" w:rsidRDefault="00DD1B0E" w:rsidP="00C7383E">
            <w:pPr>
              <w:spacing w:before="0" w:line="360" w:lineRule="auto"/>
              <w:rPr>
                <w:rFonts w:hAnsi="Times New Roman"/>
                <w:sz w:val="23"/>
                <w:szCs w:val="24"/>
              </w:rPr>
            </w:pPr>
          </w:p>
        </w:tc>
        <w:tc>
          <w:tcPr>
            <w:tcW w:w="2503" w:type="dxa"/>
            <w:gridSpan w:val="6"/>
            <w:vMerge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tcMar>
              <w:left w:w="108" w:type="dxa"/>
              <w:right w:w="108" w:type="dxa"/>
            </w:tcMar>
          </w:tcPr>
          <w:p w14:paraId="420A86E3" w14:textId="77777777" w:rsidR="00DD1B0E" w:rsidRPr="006C06AF" w:rsidRDefault="00DD1B0E" w:rsidP="00C7383E">
            <w:pPr>
              <w:spacing w:before="0" w:line="360" w:lineRule="auto"/>
              <w:rPr>
                <w:rFonts w:hAnsi="Times New Roman"/>
                <w:szCs w:val="24"/>
              </w:rPr>
            </w:pPr>
          </w:p>
        </w:tc>
      </w:tr>
    </w:tbl>
    <w:p w14:paraId="08E2A269" w14:textId="77777777" w:rsidR="00DD1B0E" w:rsidRPr="0074291C" w:rsidRDefault="00DD1B0E" w:rsidP="00CA6425">
      <w:pPr>
        <w:pStyle w:val="4"/>
        <w:pageBreakBefore/>
        <w:ind w:firstLine="0"/>
        <w:rPr>
          <w:rFonts w:hAnsi="Times New Roman"/>
          <w:lang w:val="en-US"/>
        </w:rPr>
      </w:pPr>
    </w:p>
    <w:sectPr w:rsidR="00DD1B0E" w:rsidRPr="0074291C" w:rsidSect="00337D67">
      <w:footerReference w:type="default" r:id="rId15"/>
      <w:type w:val="continuous"/>
      <w:pgSz w:w="11907" w:h="16840" w:code="9"/>
      <w:pgMar w:top="1134" w:right="851" w:bottom="1531" w:left="1701" w:header="720" w:footer="964" w:gutter="0"/>
      <w:cols w:space="720"/>
      <w:formProt w:val="0"/>
      <w:noEndnote/>
      <w:titlePg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 mv">
  <w:endnote w:type="separator" w:id="-1">
    <w:p w14:paraId="01D6FABC" w14:textId="77777777" w:rsidR="007A0801" w:rsidRDefault="007A0801">
      <w:pPr>
        <w:spacing w:before="0" w:line="240" w:lineRule="auto"/>
      </w:pPr>
      <w:r>
        <w:separator/>
      </w:r>
    </w:p>
  </w:endnote>
  <w:endnote w:type="continuationSeparator" w:id="0">
    <w:p w14:paraId="372F397A" w14:textId="77777777" w:rsidR="007A0801" w:rsidRDefault="007A0801">
      <w:pPr>
        <w:spacing w:before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roma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Liberation Serif">
    <w:altName w:val="Times New Roman"/>
    <w:charset w:val="CC"/>
    <w:family w:val="roman"/>
    <w:pitch w:val="variable"/>
    <w:sig w:usb0="E0000AFF" w:usb1="500078FF" w:usb2="00000021" w:usb3="00000000" w:csb0="000001B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OpenSymbol">
    <w:altName w:val="Arial Unicode MS"/>
    <w:charset w:val="00"/>
    <w:family w:val="auto"/>
    <w:pitch w:val="variable"/>
    <w:sig w:usb0="800000AF" w:usb1="1001ECEA" w:usb2="00000000" w:usb3="00000000" w:csb0="00000001" w:csb1="00000000"/>
  </w:font>
  <w:font w:name="Liberation Sans">
    <w:altName w:val="Arial"/>
    <w:charset w:val="CC"/>
    <w:family w:val="swiss"/>
    <w:pitch w:val="variable"/>
    <w:sig w:usb0="E0000AFF" w:usb1="500078FF" w:usb2="00000021" w:usb3="00000000" w:csb0="000001BF" w:csb1="00000000"/>
  </w:font>
  <w:font w:name="Segoe UI">
    <w:charset w:val="CC"/>
    <w:family w:val="swiss"/>
    <w:pitch w:val="variable"/>
    <w:sig w:usb0="E4002EFF" w:usb1="C000E47F" w:usb2="00000009" w:usb3="00000000" w:csb0="000001FF" w:csb1="00000000"/>
  </w:font>
  <w:font w:name="Mangal">
    <w:panose1 w:val="02040503050203030202"/>
    <w:charset w:val="00"/>
    <w:family w:val="auto"/>
    <w:pitch w:val="variable"/>
    <w:sig w:usb0="00008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E8C7848" w14:textId="77777777" w:rsidR="00717ACC" w:rsidRDefault="00717ACC" w:rsidP="00C40B47">
    <w:pPr>
      <w:pStyle w:val="a9"/>
      <w:jc w:val="center"/>
    </w:pPr>
    <w:r>
      <w:fldChar w:fldCharType="begin"/>
    </w:r>
    <w:r>
      <w:instrText>PAGE   \* MERGEFORMAT</w:instrText>
    </w:r>
    <w:r>
      <w:fldChar w:fldCharType="separate"/>
    </w:r>
    <w:r w:rsidR="0073227A">
      <w:rPr>
        <w:noProof/>
      </w:rPr>
      <w:t>5</w:t>
    </w:r>
    <w:r>
      <w:fldChar w:fldCharType="end"/>
    </w: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 mv">
  <w:footnote w:type="separator" w:id="-1">
    <w:p w14:paraId="39ACE9A2" w14:textId="77777777" w:rsidR="007A0801" w:rsidRDefault="007A0801">
      <w:r w:rsidRPr="007174EE">
        <w:rPr>
          <w:rFonts w:ascii="Liberation Serif"/>
          <w:color w:val="auto"/>
          <w:kern w:val="0"/>
          <w:sz w:val="24"/>
          <w:szCs w:val="24"/>
          <w:lang w:bidi="ar-SA"/>
        </w:rPr>
        <w:separator/>
      </w:r>
    </w:p>
  </w:footnote>
  <w:footnote w:type="continuationSeparator" w:id="0">
    <w:p w14:paraId="3F37EAFC" w14:textId="77777777" w:rsidR="007A0801" w:rsidRDefault="007A0801">
      <w:pPr>
        <w:spacing w:before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 mv">
  <w:abstractNum w:abstractNumId="0">
    <w:nsid w:val="00000001"/>
    <w:multiLevelType w:val="multilevel"/>
    <w:tmpl w:val="00000001"/>
    <w:lvl w:ilvl="0">
      <w:start w:val="1"/>
      <w:numFmt w:val="decimal"/>
      <w:lvlText w:val="%1)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lvlText w:val="%2)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)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)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)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)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)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)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)"/>
      <w:lvlJc w:val="left"/>
      <w:pPr>
        <w:ind w:left="3600" w:hanging="360"/>
      </w:pPr>
      <w:rPr>
        <w:rFonts w:cs="Times New Roman"/>
      </w:rPr>
    </w:lvl>
  </w:abstractNum>
  <w:abstractNum w:abstractNumId="1">
    <w:nsid w:val="00000002"/>
    <w:multiLevelType w:val="multilevel"/>
    <w:tmpl w:val="00000002"/>
    <w:lvl w:ilvl="0">
      <w:start w:val="1"/>
      <w:numFmt w:val="none"/>
      <w:suff w:val="nothing"/>
      <w:lvlText w:val=""/>
      <w:lvlJc w:val="left"/>
      <w:pPr>
        <w:ind w:left="432" w:hanging="432"/>
      </w:pPr>
      <w:rPr>
        <w:rFonts w:cs="Times New Roman"/>
      </w:rPr>
    </w:lvl>
    <w:lvl w:ilvl="1">
      <w:start w:val="1"/>
      <w:numFmt w:val="none"/>
      <w:suff w:val="nothing"/>
      <w:lvlText w:val=""/>
      <w:lvlJc w:val="left"/>
      <w:pPr>
        <w:ind w:left="576" w:hanging="576"/>
      </w:pPr>
      <w:rPr>
        <w:rFonts w:cs="Times New Roman"/>
      </w:rPr>
    </w:lvl>
    <w:lvl w:ilvl="2">
      <w:start w:val="1"/>
      <w:numFmt w:val="none"/>
      <w:suff w:val="nothing"/>
      <w:lvlText w:val=""/>
      <w:lvlJc w:val="left"/>
      <w:pPr>
        <w:ind w:left="720" w:hanging="720"/>
      </w:pPr>
      <w:rPr>
        <w:rFonts w:cs="Times New Roman"/>
      </w:rPr>
    </w:lvl>
    <w:lvl w:ilvl="3">
      <w:start w:val="1"/>
      <w:numFmt w:val="none"/>
      <w:suff w:val="nothing"/>
      <w:lvlText w:val=""/>
      <w:lvlJc w:val="left"/>
      <w:pPr>
        <w:ind w:left="864" w:hanging="864"/>
      </w:pPr>
      <w:rPr>
        <w:rFonts w:cs="Times New Roman"/>
      </w:rPr>
    </w:lvl>
    <w:lvl w:ilvl="4">
      <w:start w:val="1"/>
      <w:numFmt w:val="none"/>
      <w:suff w:val="nothing"/>
      <w:lvlText w:val=""/>
      <w:lvlJc w:val="left"/>
      <w:pPr>
        <w:ind w:left="1008" w:hanging="1008"/>
      </w:pPr>
      <w:rPr>
        <w:rFonts w:cs="Times New Roman"/>
      </w:rPr>
    </w:lvl>
    <w:lvl w:ilvl="5">
      <w:start w:val="1"/>
      <w:numFmt w:val="none"/>
      <w:suff w:val="nothing"/>
      <w:lvlText w:val=""/>
      <w:lvlJc w:val="left"/>
      <w:pPr>
        <w:ind w:left="1152" w:hanging="1152"/>
      </w:pPr>
      <w:rPr>
        <w:rFonts w:cs="Times New Roman"/>
      </w:rPr>
    </w:lvl>
    <w:lvl w:ilvl="6">
      <w:start w:val="1"/>
      <w:numFmt w:val="none"/>
      <w:suff w:val="nothing"/>
      <w:lvlText w:val=""/>
      <w:lvlJc w:val="left"/>
      <w:pPr>
        <w:ind w:left="1296" w:hanging="1296"/>
      </w:pPr>
      <w:rPr>
        <w:rFonts w:cs="Times New Roman"/>
      </w:rPr>
    </w:lvl>
    <w:lvl w:ilvl="7">
      <w:start w:val="1"/>
      <w:numFmt w:val="none"/>
      <w:suff w:val="nothing"/>
      <w:lvlText w:val=""/>
      <w:lvlJc w:val="left"/>
      <w:pPr>
        <w:ind w:left="1440" w:hanging="1440"/>
      </w:pPr>
      <w:rPr>
        <w:rFonts w:cs="Times New Roman"/>
      </w:rPr>
    </w:lvl>
    <w:lvl w:ilvl="8">
      <w:start w:val="1"/>
      <w:numFmt w:val="none"/>
      <w:suff w:val="nothing"/>
      <w:lvlText w:val=""/>
      <w:lvlJc w:val="left"/>
      <w:pPr>
        <w:ind w:left="1584" w:hanging="1584"/>
      </w:pPr>
      <w:rPr>
        <w:rFonts w:cs="Times New Roman"/>
      </w:rPr>
    </w:lvl>
  </w:abstractNum>
  <w:abstractNum w:abstractNumId="2">
    <w:nsid w:val="17332C9C"/>
    <w:multiLevelType w:val="hybridMultilevel"/>
    <w:tmpl w:val="81D4026C"/>
    <w:lvl w:ilvl="0" w:tplc="11C293F4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190F02B1"/>
    <w:multiLevelType w:val="hybridMultilevel"/>
    <w:tmpl w:val="71C4F0CC"/>
    <w:lvl w:ilvl="0" w:tplc="ED00D7D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>
    <w:nsid w:val="1BA41713"/>
    <w:multiLevelType w:val="hybridMultilevel"/>
    <w:tmpl w:val="83722B78"/>
    <w:lvl w:ilvl="0" w:tplc="7CCC3D9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1D3C2F9F"/>
    <w:multiLevelType w:val="hybridMultilevel"/>
    <w:tmpl w:val="1B0C1032"/>
    <w:lvl w:ilvl="0" w:tplc="79F058C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1F577B20"/>
    <w:multiLevelType w:val="multilevel"/>
    <w:tmpl w:val="83861CC0"/>
    <w:lvl w:ilvl="0">
      <w:start w:val="1"/>
      <w:numFmt w:val="decimal"/>
      <w:lvlText w:val="%1)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lvlText w:val="%2)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)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)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)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)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)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)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)"/>
      <w:lvlJc w:val="left"/>
      <w:pPr>
        <w:ind w:left="3600" w:hanging="360"/>
      </w:pPr>
      <w:rPr>
        <w:rFonts w:cs="Times New Roman"/>
      </w:rPr>
    </w:lvl>
  </w:abstractNum>
  <w:abstractNum w:abstractNumId="7">
    <w:nsid w:val="267212F4"/>
    <w:multiLevelType w:val="hybridMultilevel"/>
    <w:tmpl w:val="2A427D56"/>
    <w:lvl w:ilvl="0" w:tplc="1892E0D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>
    <w:nsid w:val="278C5EC3"/>
    <w:multiLevelType w:val="hybridMultilevel"/>
    <w:tmpl w:val="A4AE374C"/>
    <w:lvl w:ilvl="0" w:tplc="95185394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>
    <w:nsid w:val="280B5F2A"/>
    <w:multiLevelType w:val="multilevel"/>
    <w:tmpl w:val="104A57AC"/>
    <w:lvl w:ilvl="0">
      <w:start w:val="1"/>
      <w:numFmt w:val="decimal"/>
      <w:lvlText w:val="%1"/>
      <w:lvlJc w:val="left"/>
      <w:pPr>
        <w:ind w:left="1105" w:hanging="396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1105" w:hanging="396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1429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789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789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2149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2149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2509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2869" w:hanging="2160"/>
      </w:pPr>
      <w:rPr>
        <w:rFonts w:hint="default"/>
        <w:b/>
      </w:rPr>
    </w:lvl>
  </w:abstractNum>
  <w:abstractNum w:abstractNumId="10">
    <w:nsid w:val="2B063E6A"/>
    <w:multiLevelType w:val="multilevel"/>
    <w:tmpl w:val="612A036C"/>
    <w:lvl w:ilvl="0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778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2847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916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625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94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03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472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541" w:hanging="2160"/>
      </w:pPr>
      <w:rPr>
        <w:rFonts w:hint="default"/>
      </w:rPr>
    </w:lvl>
  </w:abstractNum>
  <w:abstractNum w:abstractNumId="11">
    <w:nsid w:val="2EA535D8"/>
    <w:multiLevelType w:val="hybridMultilevel"/>
    <w:tmpl w:val="D6CE1B46"/>
    <w:lvl w:ilvl="0" w:tplc="BC26828C">
      <w:start w:val="1"/>
      <w:numFmt w:val="bullet"/>
      <w:lvlText w:val="-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2">
    <w:nsid w:val="2F837C5E"/>
    <w:multiLevelType w:val="hybridMultilevel"/>
    <w:tmpl w:val="04C8BD60"/>
    <w:lvl w:ilvl="0" w:tplc="4C9C4FBA">
      <w:start w:val="1"/>
      <w:numFmt w:val="bullet"/>
      <w:lvlText w:val="-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3">
    <w:nsid w:val="3013081D"/>
    <w:multiLevelType w:val="multilevel"/>
    <w:tmpl w:val="BF12C0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33C71446"/>
    <w:multiLevelType w:val="hybridMultilevel"/>
    <w:tmpl w:val="13F63A60"/>
    <w:lvl w:ilvl="0" w:tplc="19CE5D0C">
      <w:start w:val="1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>
    <w:nsid w:val="39CA389A"/>
    <w:multiLevelType w:val="hybridMultilevel"/>
    <w:tmpl w:val="8886121E"/>
    <w:lvl w:ilvl="0" w:tplc="C334269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>
    <w:nsid w:val="3D2F7210"/>
    <w:multiLevelType w:val="hybridMultilevel"/>
    <w:tmpl w:val="C9880B30"/>
    <w:lvl w:ilvl="0" w:tplc="F4B2F8F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>
    <w:nsid w:val="40C21D8C"/>
    <w:multiLevelType w:val="hybridMultilevel"/>
    <w:tmpl w:val="71B23BAC"/>
    <w:lvl w:ilvl="0" w:tplc="C2583794">
      <w:start w:val="1"/>
      <w:numFmt w:val="decimal"/>
      <w:lvlText w:val="%1)"/>
      <w:lvlJc w:val="left"/>
      <w:pPr>
        <w:ind w:left="1069" w:hanging="360"/>
      </w:pPr>
      <w:rPr>
        <w:rFonts w:hint="default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>
    <w:nsid w:val="44C33179"/>
    <w:multiLevelType w:val="multilevel"/>
    <w:tmpl w:val="3D8223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>
    <w:nsid w:val="45A920E3"/>
    <w:multiLevelType w:val="hybridMultilevel"/>
    <w:tmpl w:val="A7B44D4A"/>
    <w:lvl w:ilvl="0" w:tplc="550651BA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4BE4668"/>
    <w:multiLevelType w:val="hybridMultilevel"/>
    <w:tmpl w:val="F4E46462"/>
    <w:lvl w:ilvl="0" w:tplc="9EBE608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1">
    <w:nsid w:val="5B494994"/>
    <w:multiLevelType w:val="hybridMultilevel"/>
    <w:tmpl w:val="CACEEDC4"/>
    <w:lvl w:ilvl="0" w:tplc="04190011">
      <w:start w:val="1"/>
      <w:numFmt w:val="decimal"/>
      <w:lvlText w:val="%1)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2">
    <w:nsid w:val="5BA16862"/>
    <w:multiLevelType w:val="hybridMultilevel"/>
    <w:tmpl w:val="2F6A709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C4C178D"/>
    <w:multiLevelType w:val="hybridMultilevel"/>
    <w:tmpl w:val="3A16E444"/>
    <w:lvl w:ilvl="0" w:tplc="E1D2F12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4">
    <w:nsid w:val="5FCB45C7"/>
    <w:multiLevelType w:val="hybridMultilevel"/>
    <w:tmpl w:val="741859D2"/>
    <w:lvl w:ilvl="0" w:tplc="DAE297E4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5">
    <w:nsid w:val="60C23E50"/>
    <w:multiLevelType w:val="hybridMultilevel"/>
    <w:tmpl w:val="E5A21AC6"/>
    <w:lvl w:ilvl="0" w:tplc="B5DAE3A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6">
    <w:nsid w:val="67520FDA"/>
    <w:multiLevelType w:val="hybridMultilevel"/>
    <w:tmpl w:val="0F184658"/>
    <w:lvl w:ilvl="0" w:tplc="CD4EBB04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7">
    <w:nsid w:val="689E3A44"/>
    <w:multiLevelType w:val="hybridMultilevel"/>
    <w:tmpl w:val="DF1A80F6"/>
    <w:lvl w:ilvl="0" w:tplc="48AC86F4">
      <w:start w:val="1"/>
      <w:numFmt w:val="bullet"/>
      <w:lvlText w:val=""/>
      <w:lvlJc w:val="left"/>
      <w:pPr>
        <w:tabs>
          <w:tab w:val="num" w:pos="851"/>
        </w:tabs>
        <w:ind w:left="171" w:firstLine="680"/>
      </w:pPr>
      <w:rPr>
        <w:rFonts w:ascii="Symbol" w:hAnsi="Symbol" w:hint="default"/>
        <w:color w:val="auto"/>
      </w:rPr>
    </w:lvl>
    <w:lvl w:ilvl="1" w:tplc="04190003">
      <w:start w:val="1"/>
      <w:numFmt w:val="bullet"/>
      <w:lvlText w:val="o"/>
      <w:lvlJc w:val="left"/>
      <w:pPr>
        <w:tabs>
          <w:tab w:val="num" w:pos="1611"/>
        </w:tabs>
        <w:ind w:left="1611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331"/>
        </w:tabs>
        <w:ind w:left="233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051"/>
        </w:tabs>
        <w:ind w:left="305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771"/>
        </w:tabs>
        <w:ind w:left="3771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491"/>
        </w:tabs>
        <w:ind w:left="449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211"/>
        </w:tabs>
        <w:ind w:left="521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931"/>
        </w:tabs>
        <w:ind w:left="5931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651"/>
        </w:tabs>
        <w:ind w:left="6651" w:hanging="360"/>
      </w:pPr>
      <w:rPr>
        <w:rFonts w:ascii="Wingdings" w:hAnsi="Wingdings" w:hint="default"/>
      </w:rPr>
    </w:lvl>
  </w:abstractNum>
  <w:abstractNum w:abstractNumId="28">
    <w:nsid w:val="695C2CA0"/>
    <w:multiLevelType w:val="hybridMultilevel"/>
    <w:tmpl w:val="B1A4825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9EA0ADD"/>
    <w:multiLevelType w:val="hybridMultilevel"/>
    <w:tmpl w:val="AF60998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ACD1581"/>
    <w:multiLevelType w:val="hybridMultilevel"/>
    <w:tmpl w:val="8F621DD2"/>
    <w:lvl w:ilvl="0" w:tplc="D3E48F2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1">
    <w:nsid w:val="6B502184"/>
    <w:multiLevelType w:val="hybridMultilevel"/>
    <w:tmpl w:val="AECE96BE"/>
    <w:lvl w:ilvl="0" w:tplc="0160FF82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6FED2B97"/>
    <w:multiLevelType w:val="hybridMultilevel"/>
    <w:tmpl w:val="9AC4C396"/>
    <w:lvl w:ilvl="0" w:tplc="0A8CF1D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3">
    <w:nsid w:val="79092C66"/>
    <w:multiLevelType w:val="hybridMultilevel"/>
    <w:tmpl w:val="9ED0409C"/>
    <w:lvl w:ilvl="0" w:tplc="4D78733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4">
    <w:nsid w:val="7BE95B8E"/>
    <w:multiLevelType w:val="hybridMultilevel"/>
    <w:tmpl w:val="0C0A190C"/>
    <w:lvl w:ilvl="0" w:tplc="DA801244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5">
    <w:nsid w:val="7CA75DAF"/>
    <w:multiLevelType w:val="hybridMultilevel"/>
    <w:tmpl w:val="65C6E604"/>
    <w:lvl w:ilvl="0" w:tplc="48AC86F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F885039"/>
    <w:multiLevelType w:val="hybridMultilevel"/>
    <w:tmpl w:val="33B03194"/>
    <w:lvl w:ilvl="0" w:tplc="631C931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0"/>
  </w:num>
  <w:num w:numId="2">
    <w:abstractNumId w:val="1"/>
  </w:num>
  <w:num w:numId="3">
    <w:abstractNumId w:val="6"/>
  </w:num>
  <w:num w:numId="4">
    <w:abstractNumId w:val="21"/>
  </w:num>
  <w:num w:numId="5">
    <w:abstractNumId w:val="8"/>
  </w:num>
  <w:num w:numId="6">
    <w:abstractNumId w:val="33"/>
  </w:num>
  <w:num w:numId="7">
    <w:abstractNumId w:val="24"/>
  </w:num>
  <w:num w:numId="8">
    <w:abstractNumId w:val="26"/>
  </w:num>
  <w:num w:numId="9">
    <w:abstractNumId w:val="35"/>
  </w:num>
  <w:num w:numId="10">
    <w:abstractNumId w:val="18"/>
  </w:num>
  <w:num w:numId="11">
    <w:abstractNumId w:val="13"/>
  </w:num>
  <w:num w:numId="12">
    <w:abstractNumId w:val="27"/>
  </w:num>
  <w:num w:numId="13">
    <w:abstractNumId w:val="34"/>
  </w:num>
  <w:num w:numId="14">
    <w:abstractNumId w:val="7"/>
  </w:num>
  <w:num w:numId="15">
    <w:abstractNumId w:val="20"/>
  </w:num>
  <w:num w:numId="16">
    <w:abstractNumId w:val="3"/>
  </w:num>
  <w:num w:numId="17">
    <w:abstractNumId w:val="4"/>
  </w:num>
  <w:num w:numId="18">
    <w:abstractNumId w:val="25"/>
  </w:num>
  <w:num w:numId="19">
    <w:abstractNumId w:val="23"/>
  </w:num>
  <w:num w:numId="20">
    <w:abstractNumId w:val="16"/>
  </w:num>
  <w:num w:numId="21">
    <w:abstractNumId w:val="36"/>
  </w:num>
  <w:num w:numId="22">
    <w:abstractNumId w:val="5"/>
  </w:num>
  <w:num w:numId="23">
    <w:abstractNumId w:val="12"/>
  </w:num>
  <w:num w:numId="24">
    <w:abstractNumId w:val="19"/>
  </w:num>
  <w:num w:numId="25">
    <w:abstractNumId w:val="14"/>
  </w:num>
  <w:num w:numId="26">
    <w:abstractNumId w:val="15"/>
  </w:num>
  <w:num w:numId="27">
    <w:abstractNumId w:val="32"/>
  </w:num>
  <w:num w:numId="28">
    <w:abstractNumId w:val="17"/>
  </w:num>
  <w:num w:numId="29">
    <w:abstractNumId w:val="30"/>
  </w:num>
  <w:num w:numId="30">
    <w:abstractNumId w:val="2"/>
  </w:num>
  <w:num w:numId="31">
    <w:abstractNumId w:val="11"/>
  </w:num>
  <w:num w:numId="32">
    <w:abstractNumId w:val="31"/>
  </w:num>
  <w:num w:numId="33">
    <w:abstractNumId w:val="9"/>
  </w:num>
  <w:num w:numId="34">
    <w:abstractNumId w:val="28"/>
  </w:num>
  <w:num w:numId="35">
    <w:abstractNumId w:val="29"/>
  </w:num>
  <w:num w:numId="36">
    <w:abstractNumId w:val="22"/>
  </w:num>
  <w:num w:numId="37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5"/>
  <w:embedSystemFonts/>
  <w:bordersDoNotSurroundHeader/>
  <w:bordersDoNotSurroundFooter/>
  <w:activeWritingStyle w:appName="MSWord" w:lang="en-US" w:vendorID="64" w:dllVersion="6" w:nlCheck="1" w:checkStyle="0"/>
  <w:activeWritingStyle w:appName="MSWord" w:lang="ru-RU" w:vendorID="64" w:dllVersion="6" w:nlCheck="1" w:checkStyle="0"/>
  <w:activeWritingStyle w:appName="MSWord" w:lang="ru-RU" w:vendorID="64" w:dllVersion="0" w:nlCheck="1" w:checkStyle="0"/>
  <w:activeWritingStyle w:appName="MSWord" w:lang="en-US" w:vendorID="64" w:dllVersion="4096" w:nlCheck="1" w:checkStyle="0"/>
  <w:proofState w:spelling="clean" w:grammar="clean"/>
  <w:defaultTabStop w:val="709"/>
  <w:drawingGridHorizontalSpacing w:val="120"/>
  <w:drawingGridVerticalSpacing w:val="120"/>
  <w:displayHorizontalDrawingGridEvery w:val="0"/>
  <w:displayVerticalDrawingGridEvery w:val="3"/>
  <w:doNotUseMarginsForDrawingGridOrigin/>
  <w:characterSpacingControl w:val="compressPunctuation"/>
  <w:doNotValidateAgainstSchema/>
  <w:doNotDemarcateInvalidXml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F7D18"/>
    <w:rsid w:val="00004882"/>
    <w:rsid w:val="00006458"/>
    <w:rsid w:val="00020F38"/>
    <w:rsid w:val="000348B0"/>
    <w:rsid w:val="000511B0"/>
    <w:rsid w:val="00073E6C"/>
    <w:rsid w:val="00085B0B"/>
    <w:rsid w:val="00091A3C"/>
    <w:rsid w:val="00093719"/>
    <w:rsid w:val="000950C1"/>
    <w:rsid w:val="000967D4"/>
    <w:rsid w:val="000A3148"/>
    <w:rsid w:val="000A3E8C"/>
    <w:rsid w:val="000B3F27"/>
    <w:rsid w:val="000C11A3"/>
    <w:rsid w:val="000D5AB5"/>
    <w:rsid w:val="000D7DBE"/>
    <w:rsid w:val="000E31B6"/>
    <w:rsid w:val="000F71D2"/>
    <w:rsid w:val="0010281C"/>
    <w:rsid w:val="001043B4"/>
    <w:rsid w:val="00110F70"/>
    <w:rsid w:val="00111776"/>
    <w:rsid w:val="00113FA6"/>
    <w:rsid w:val="0011611D"/>
    <w:rsid w:val="00117BEE"/>
    <w:rsid w:val="00133BE8"/>
    <w:rsid w:val="001362CF"/>
    <w:rsid w:val="00147C34"/>
    <w:rsid w:val="0015091D"/>
    <w:rsid w:val="00157440"/>
    <w:rsid w:val="00163087"/>
    <w:rsid w:val="001754F1"/>
    <w:rsid w:val="00180D26"/>
    <w:rsid w:val="001819CB"/>
    <w:rsid w:val="00184118"/>
    <w:rsid w:val="0018470D"/>
    <w:rsid w:val="001974B4"/>
    <w:rsid w:val="001A5C0D"/>
    <w:rsid w:val="001B1EA2"/>
    <w:rsid w:val="001B5AAB"/>
    <w:rsid w:val="001C24FD"/>
    <w:rsid w:val="001C2D93"/>
    <w:rsid w:val="001D22DF"/>
    <w:rsid w:val="001E0A2F"/>
    <w:rsid w:val="001E1C63"/>
    <w:rsid w:val="001F0134"/>
    <w:rsid w:val="001F47A4"/>
    <w:rsid w:val="001F74BA"/>
    <w:rsid w:val="00204833"/>
    <w:rsid w:val="0022099F"/>
    <w:rsid w:val="00227D16"/>
    <w:rsid w:val="00235645"/>
    <w:rsid w:val="002472AC"/>
    <w:rsid w:val="002543C5"/>
    <w:rsid w:val="00255295"/>
    <w:rsid w:val="002555D2"/>
    <w:rsid w:val="00264C0C"/>
    <w:rsid w:val="00265A39"/>
    <w:rsid w:val="00272E94"/>
    <w:rsid w:val="002806C7"/>
    <w:rsid w:val="0029685F"/>
    <w:rsid w:val="002A4FB3"/>
    <w:rsid w:val="002C4933"/>
    <w:rsid w:val="002C7A29"/>
    <w:rsid w:val="002E2A9B"/>
    <w:rsid w:val="002E6448"/>
    <w:rsid w:val="002F1A41"/>
    <w:rsid w:val="002F28B9"/>
    <w:rsid w:val="002F7866"/>
    <w:rsid w:val="00301182"/>
    <w:rsid w:val="00304248"/>
    <w:rsid w:val="003105B3"/>
    <w:rsid w:val="0031730B"/>
    <w:rsid w:val="003207E8"/>
    <w:rsid w:val="00337D67"/>
    <w:rsid w:val="003446CD"/>
    <w:rsid w:val="0037225B"/>
    <w:rsid w:val="003A50C2"/>
    <w:rsid w:val="003A5A3F"/>
    <w:rsid w:val="003B56EE"/>
    <w:rsid w:val="003C347B"/>
    <w:rsid w:val="003D0819"/>
    <w:rsid w:val="003D0F29"/>
    <w:rsid w:val="003D17C3"/>
    <w:rsid w:val="003D7693"/>
    <w:rsid w:val="003E0BFB"/>
    <w:rsid w:val="003E6F8E"/>
    <w:rsid w:val="003F7B4C"/>
    <w:rsid w:val="004057CD"/>
    <w:rsid w:val="00412CCF"/>
    <w:rsid w:val="004139CC"/>
    <w:rsid w:val="004159B6"/>
    <w:rsid w:val="004276DD"/>
    <w:rsid w:val="00436BB4"/>
    <w:rsid w:val="0044475E"/>
    <w:rsid w:val="00447773"/>
    <w:rsid w:val="004571A8"/>
    <w:rsid w:val="00465172"/>
    <w:rsid w:val="00481D00"/>
    <w:rsid w:val="004913F6"/>
    <w:rsid w:val="00493BB3"/>
    <w:rsid w:val="00494FFB"/>
    <w:rsid w:val="004A0554"/>
    <w:rsid w:val="004A21E5"/>
    <w:rsid w:val="004B6F2A"/>
    <w:rsid w:val="004C325B"/>
    <w:rsid w:val="004C53E2"/>
    <w:rsid w:val="004D3E87"/>
    <w:rsid w:val="004F435D"/>
    <w:rsid w:val="004F7953"/>
    <w:rsid w:val="0050400E"/>
    <w:rsid w:val="005069C8"/>
    <w:rsid w:val="00521048"/>
    <w:rsid w:val="00526771"/>
    <w:rsid w:val="005277B6"/>
    <w:rsid w:val="00527D5C"/>
    <w:rsid w:val="0053169A"/>
    <w:rsid w:val="0053504A"/>
    <w:rsid w:val="00546BBC"/>
    <w:rsid w:val="00564837"/>
    <w:rsid w:val="00565203"/>
    <w:rsid w:val="005674D5"/>
    <w:rsid w:val="00567664"/>
    <w:rsid w:val="005751F2"/>
    <w:rsid w:val="00576FFF"/>
    <w:rsid w:val="005842AA"/>
    <w:rsid w:val="00585DF4"/>
    <w:rsid w:val="0059148F"/>
    <w:rsid w:val="005A298E"/>
    <w:rsid w:val="005A3579"/>
    <w:rsid w:val="005A5183"/>
    <w:rsid w:val="005B4965"/>
    <w:rsid w:val="005B512A"/>
    <w:rsid w:val="005C0DB0"/>
    <w:rsid w:val="005C7500"/>
    <w:rsid w:val="005D5A42"/>
    <w:rsid w:val="005D74E6"/>
    <w:rsid w:val="005E1A21"/>
    <w:rsid w:val="005F0FE4"/>
    <w:rsid w:val="005F2F45"/>
    <w:rsid w:val="005F4876"/>
    <w:rsid w:val="005F51DC"/>
    <w:rsid w:val="00651570"/>
    <w:rsid w:val="006559F7"/>
    <w:rsid w:val="00656576"/>
    <w:rsid w:val="006631C0"/>
    <w:rsid w:val="00664904"/>
    <w:rsid w:val="0066606D"/>
    <w:rsid w:val="00670DD8"/>
    <w:rsid w:val="006927F5"/>
    <w:rsid w:val="0069286E"/>
    <w:rsid w:val="006B6A5C"/>
    <w:rsid w:val="006C06AF"/>
    <w:rsid w:val="006C1005"/>
    <w:rsid w:val="006C173C"/>
    <w:rsid w:val="006C658A"/>
    <w:rsid w:val="006C7E64"/>
    <w:rsid w:val="006E15FF"/>
    <w:rsid w:val="006E6E70"/>
    <w:rsid w:val="006F6C82"/>
    <w:rsid w:val="007036AD"/>
    <w:rsid w:val="00707D55"/>
    <w:rsid w:val="007174EE"/>
    <w:rsid w:val="00717ACC"/>
    <w:rsid w:val="00724E8D"/>
    <w:rsid w:val="007264AB"/>
    <w:rsid w:val="0073227A"/>
    <w:rsid w:val="007375F7"/>
    <w:rsid w:val="00740A50"/>
    <w:rsid w:val="00741719"/>
    <w:rsid w:val="0074291C"/>
    <w:rsid w:val="00751AA9"/>
    <w:rsid w:val="00761C27"/>
    <w:rsid w:val="007633E6"/>
    <w:rsid w:val="007654C4"/>
    <w:rsid w:val="007702D1"/>
    <w:rsid w:val="00772953"/>
    <w:rsid w:val="007768F6"/>
    <w:rsid w:val="0078253B"/>
    <w:rsid w:val="0079318F"/>
    <w:rsid w:val="007A0801"/>
    <w:rsid w:val="007A4687"/>
    <w:rsid w:val="007A4BB9"/>
    <w:rsid w:val="007A5DD2"/>
    <w:rsid w:val="007C1DBD"/>
    <w:rsid w:val="007C2F88"/>
    <w:rsid w:val="007C7BBE"/>
    <w:rsid w:val="007D552F"/>
    <w:rsid w:val="007E059F"/>
    <w:rsid w:val="007E6B05"/>
    <w:rsid w:val="0080315D"/>
    <w:rsid w:val="00812BCB"/>
    <w:rsid w:val="008152A9"/>
    <w:rsid w:val="00817C3F"/>
    <w:rsid w:val="00833C9E"/>
    <w:rsid w:val="008424BE"/>
    <w:rsid w:val="00843615"/>
    <w:rsid w:val="00844F02"/>
    <w:rsid w:val="0085018D"/>
    <w:rsid w:val="0085543C"/>
    <w:rsid w:val="00857121"/>
    <w:rsid w:val="00864742"/>
    <w:rsid w:val="0087744E"/>
    <w:rsid w:val="008A2C39"/>
    <w:rsid w:val="008A67FE"/>
    <w:rsid w:val="008B32C1"/>
    <w:rsid w:val="008B52AC"/>
    <w:rsid w:val="008B7609"/>
    <w:rsid w:val="008C7BA0"/>
    <w:rsid w:val="008E5516"/>
    <w:rsid w:val="008F144D"/>
    <w:rsid w:val="008F18C7"/>
    <w:rsid w:val="009038DF"/>
    <w:rsid w:val="00905C1D"/>
    <w:rsid w:val="00916EBE"/>
    <w:rsid w:val="0091712A"/>
    <w:rsid w:val="0092146E"/>
    <w:rsid w:val="00961A76"/>
    <w:rsid w:val="00961ACF"/>
    <w:rsid w:val="00972523"/>
    <w:rsid w:val="00975BC6"/>
    <w:rsid w:val="00975F93"/>
    <w:rsid w:val="009763C3"/>
    <w:rsid w:val="00986301"/>
    <w:rsid w:val="00987F88"/>
    <w:rsid w:val="009A562A"/>
    <w:rsid w:val="009A7282"/>
    <w:rsid w:val="009B2EA8"/>
    <w:rsid w:val="009C4AB9"/>
    <w:rsid w:val="009C7B8E"/>
    <w:rsid w:val="009D414C"/>
    <w:rsid w:val="009E4665"/>
    <w:rsid w:val="009E558E"/>
    <w:rsid w:val="009F4E71"/>
    <w:rsid w:val="009F507C"/>
    <w:rsid w:val="00A17FFA"/>
    <w:rsid w:val="00A25DD9"/>
    <w:rsid w:val="00A343AE"/>
    <w:rsid w:val="00A366B6"/>
    <w:rsid w:val="00A3730A"/>
    <w:rsid w:val="00A53B0A"/>
    <w:rsid w:val="00A550B5"/>
    <w:rsid w:val="00A65F5A"/>
    <w:rsid w:val="00A709E1"/>
    <w:rsid w:val="00A8042E"/>
    <w:rsid w:val="00A83F2A"/>
    <w:rsid w:val="00A845A2"/>
    <w:rsid w:val="00A953A1"/>
    <w:rsid w:val="00A964F4"/>
    <w:rsid w:val="00AA7A92"/>
    <w:rsid w:val="00AB0797"/>
    <w:rsid w:val="00AC3920"/>
    <w:rsid w:val="00AD0C84"/>
    <w:rsid w:val="00AD22E1"/>
    <w:rsid w:val="00AF4858"/>
    <w:rsid w:val="00AF48FA"/>
    <w:rsid w:val="00B0029F"/>
    <w:rsid w:val="00B02387"/>
    <w:rsid w:val="00B05B64"/>
    <w:rsid w:val="00B06045"/>
    <w:rsid w:val="00B1504A"/>
    <w:rsid w:val="00B16BFF"/>
    <w:rsid w:val="00B17FA2"/>
    <w:rsid w:val="00B2222C"/>
    <w:rsid w:val="00B2613D"/>
    <w:rsid w:val="00B402DD"/>
    <w:rsid w:val="00B520D0"/>
    <w:rsid w:val="00B556F1"/>
    <w:rsid w:val="00B65F62"/>
    <w:rsid w:val="00B70654"/>
    <w:rsid w:val="00B74A80"/>
    <w:rsid w:val="00B81D9E"/>
    <w:rsid w:val="00B83383"/>
    <w:rsid w:val="00B86405"/>
    <w:rsid w:val="00B94F16"/>
    <w:rsid w:val="00BB7763"/>
    <w:rsid w:val="00BD09EB"/>
    <w:rsid w:val="00BD3FBC"/>
    <w:rsid w:val="00BD6DFF"/>
    <w:rsid w:val="00BE4C87"/>
    <w:rsid w:val="00BF0D63"/>
    <w:rsid w:val="00BF26DF"/>
    <w:rsid w:val="00BF58CF"/>
    <w:rsid w:val="00C15A26"/>
    <w:rsid w:val="00C174BF"/>
    <w:rsid w:val="00C22A89"/>
    <w:rsid w:val="00C22D9E"/>
    <w:rsid w:val="00C27396"/>
    <w:rsid w:val="00C40199"/>
    <w:rsid w:val="00C40B47"/>
    <w:rsid w:val="00C45342"/>
    <w:rsid w:val="00C50D02"/>
    <w:rsid w:val="00C53DF0"/>
    <w:rsid w:val="00C623D1"/>
    <w:rsid w:val="00C65B34"/>
    <w:rsid w:val="00C7383E"/>
    <w:rsid w:val="00C90C15"/>
    <w:rsid w:val="00CA391D"/>
    <w:rsid w:val="00CA43C9"/>
    <w:rsid w:val="00CA519B"/>
    <w:rsid w:val="00CA57C0"/>
    <w:rsid w:val="00CA6425"/>
    <w:rsid w:val="00CC0422"/>
    <w:rsid w:val="00CC2BEC"/>
    <w:rsid w:val="00CD0EF9"/>
    <w:rsid w:val="00CD502F"/>
    <w:rsid w:val="00CD7075"/>
    <w:rsid w:val="00CD7F07"/>
    <w:rsid w:val="00CE1AE4"/>
    <w:rsid w:val="00CF4C41"/>
    <w:rsid w:val="00D00C18"/>
    <w:rsid w:val="00D1462A"/>
    <w:rsid w:val="00D15D90"/>
    <w:rsid w:val="00D212AB"/>
    <w:rsid w:val="00D25F46"/>
    <w:rsid w:val="00D26381"/>
    <w:rsid w:val="00D4200A"/>
    <w:rsid w:val="00D473E4"/>
    <w:rsid w:val="00D53EF2"/>
    <w:rsid w:val="00D54616"/>
    <w:rsid w:val="00D5662A"/>
    <w:rsid w:val="00D83C5B"/>
    <w:rsid w:val="00D870EE"/>
    <w:rsid w:val="00D90337"/>
    <w:rsid w:val="00DA23F3"/>
    <w:rsid w:val="00DA7319"/>
    <w:rsid w:val="00DA751A"/>
    <w:rsid w:val="00DB0BE2"/>
    <w:rsid w:val="00DC472E"/>
    <w:rsid w:val="00DD1B0E"/>
    <w:rsid w:val="00DF7D18"/>
    <w:rsid w:val="00E02FEC"/>
    <w:rsid w:val="00E22E31"/>
    <w:rsid w:val="00E231A0"/>
    <w:rsid w:val="00E32206"/>
    <w:rsid w:val="00E36CF6"/>
    <w:rsid w:val="00E4143D"/>
    <w:rsid w:val="00E56125"/>
    <w:rsid w:val="00E6001E"/>
    <w:rsid w:val="00E609D5"/>
    <w:rsid w:val="00E64167"/>
    <w:rsid w:val="00E67F44"/>
    <w:rsid w:val="00E7559F"/>
    <w:rsid w:val="00EA2A87"/>
    <w:rsid w:val="00EA50E0"/>
    <w:rsid w:val="00EA7DD0"/>
    <w:rsid w:val="00EB4F4E"/>
    <w:rsid w:val="00EC5769"/>
    <w:rsid w:val="00EE005D"/>
    <w:rsid w:val="00EE13A7"/>
    <w:rsid w:val="00EE31EC"/>
    <w:rsid w:val="00EF4D3D"/>
    <w:rsid w:val="00EF6D5C"/>
    <w:rsid w:val="00F0059F"/>
    <w:rsid w:val="00F106E0"/>
    <w:rsid w:val="00F22382"/>
    <w:rsid w:val="00F22992"/>
    <w:rsid w:val="00F334F1"/>
    <w:rsid w:val="00F4607A"/>
    <w:rsid w:val="00F47558"/>
    <w:rsid w:val="00F70B60"/>
    <w:rsid w:val="00F71F4A"/>
    <w:rsid w:val="00F9036F"/>
    <w:rsid w:val="00F92C97"/>
    <w:rsid w:val="00F96F3C"/>
    <w:rsid w:val="00F97421"/>
    <w:rsid w:val="00FB3844"/>
    <w:rsid w:val="00FD360D"/>
    <w:rsid w:val="00FD4031"/>
    <w:rsid w:val="00FF6E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30"/>
    <o:shapelayout v:ext="edit">
      <o:idmap v:ext="edit" data="1"/>
    </o:shapelayout>
  </w:shapeDefaults>
  <w:decimalSymbol w:val=","/>
  <w:listSeparator w:val=";"/>
  <w14:docId w14:val="31CA9B58"/>
  <w14:defaultImageDpi w14:val="0"/>
  <w15:docId w15:val="{55A96151-7D72-4827-B34D-98F587F036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Times New Roman" w:hAnsi="Calibri" w:cs="Calibri"/>
        <w:lang w:val="en-US" w:eastAsia="en-US" w:bidi="ar-SA"/>
      </w:rPr>
    </w:rPrDefault>
    <w:pPrDefault/>
  </w:docDefaults>
  <w:latentStyles w:defLockedState="0" w:defUIPriority="99" w:defSemiHidden="0" w:defUnhideWhenUsed="0" w:defQFormat="0" w:count="382">
    <w:lsdException w:name="Normal" w:uiPriority="0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/>
    <w:lsdException w:name="footer" w:semiHidden="1"/>
    <w:lsdException w:name="index heading" w:semiHidden="1" w:unhideWhenUsed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  <w:pPr>
      <w:widowControl w:val="0"/>
      <w:autoSpaceDE w:val="0"/>
      <w:autoSpaceDN w:val="0"/>
      <w:adjustRightInd w:val="0"/>
      <w:spacing w:before="500" w:line="300" w:lineRule="auto"/>
      <w:ind w:left="40" w:hanging="60"/>
      <w:jc w:val="both"/>
    </w:pPr>
    <w:rPr>
      <w:rFonts w:ascii="Times New Roman" w:hAnsi="Liberation Serif" w:cs="Times New Roman"/>
      <w:color w:val="000000"/>
      <w:kern w:val="1"/>
      <w:sz w:val="22"/>
      <w:szCs w:val="22"/>
      <w:lang w:val="ru-RU" w:eastAsia="ru-RU" w:bidi="hi-IN"/>
    </w:rPr>
  </w:style>
  <w:style w:type="paragraph" w:styleId="1">
    <w:name w:val="heading 1"/>
    <w:aliases w:val="З3fн3fа3fк3f З3fн3fа3fк3f"/>
    <w:basedOn w:val="a"/>
    <w:link w:val="10"/>
    <w:uiPriority w:val="99"/>
    <w:qFormat/>
    <w:pPr>
      <w:keepNext/>
      <w:spacing w:before="240" w:after="360"/>
      <w:ind w:left="0" w:firstLine="567"/>
      <w:jc w:val="center"/>
      <w:textAlignment w:val="baseline"/>
      <w:outlineLvl w:val="0"/>
    </w:pPr>
    <w:rPr>
      <w:b/>
      <w:bCs/>
      <w:sz w:val="32"/>
      <w:szCs w:val="32"/>
      <w:lang w:bidi="ar-SA"/>
    </w:rPr>
  </w:style>
  <w:style w:type="paragraph" w:styleId="2">
    <w:name w:val="heading 2"/>
    <w:basedOn w:val="a"/>
    <w:link w:val="20"/>
    <w:uiPriority w:val="99"/>
    <w:qFormat/>
    <w:pPr>
      <w:keepNext/>
      <w:spacing w:before="240" w:after="60"/>
      <w:ind w:left="0" w:firstLine="567"/>
      <w:textAlignment w:val="baseline"/>
      <w:outlineLvl w:val="1"/>
    </w:pPr>
    <w:rPr>
      <w:rFonts w:ascii="Arial" w:cs="Arial"/>
      <w:b/>
      <w:bCs/>
      <w:i/>
      <w:iCs/>
      <w:sz w:val="28"/>
      <w:szCs w:val="28"/>
      <w:lang w:bidi="ar-SA"/>
    </w:rPr>
  </w:style>
  <w:style w:type="paragraph" w:styleId="3">
    <w:name w:val="heading 3"/>
    <w:basedOn w:val="a"/>
    <w:link w:val="30"/>
    <w:uiPriority w:val="99"/>
    <w:qFormat/>
    <w:pPr>
      <w:keepNext/>
      <w:spacing w:before="240" w:after="60"/>
      <w:ind w:left="0" w:firstLine="567"/>
      <w:textAlignment w:val="baseline"/>
      <w:outlineLvl w:val="2"/>
    </w:pPr>
    <w:rPr>
      <w:rFonts w:ascii="Arial" w:cs="Arial"/>
      <w:b/>
      <w:bCs/>
      <w:sz w:val="26"/>
      <w:szCs w:val="26"/>
      <w:lang w:bidi="ar-SA"/>
    </w:rPr>
  </w:style>
  <w:style w:type="paragraph" w:styleId="4">
    <w:name w:val="heading 4"/>
    <w:basedOn w:val="a"/>
    <w:link w:val="40"/>
    <w:uiPriority w:val="99"/>
    <w:qFormat/>
    <w:pPr>
      <w:keepNext/>
      <w:spacing w:before="240" w:after="60"/>
      <w:ind w:left="0" w:firstLine="567"/>
      <w:textAlignment w:val="baseline"/>
      <w:outlineLvl w:val="3"/>
    </w:pPr>
    <w:rPr>
      <w:b/>
      <w:bCs/>
      <w:sz w:val="28"/>
      <w:szCs w:val="28"/>
      <w:lang w:bidi="ar-SA"/>
    </w:rPr>
  </w:style>
  <w:style w:type="paragraph" w:styleId="9">
    <w:name w:val="heading 9"/>
    <w:basedOn w:val="a"/>
    <w:link w:val="90"/>
    <w:uiPriority w:val="99"/>
    <w:qFormat/>
    <w:pPr>
      <w:widowControl/>
      <w:spacing w:before="240" w:after="60"/>
      <w:ind w:left="0" w:firstLine="0"/>
      <w:jc w:val="left"/>
      <w:outlineLvl w:val="8"/>
    </w:pPr>
    <w:rPr>
      <w:rFonts w:ascii="Cambria" w:cs="Cambria"/>
      <w:lang w:bidi="ar-S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ocumentMap">
    <w:name w:val="DocumentMap"/>
    <w:uiPriority w:val="99"/>
    <w:pPr>
      <w:suppressAutoHyphens/>
      <w:autoSpaceDE w:val="0"/>
      <w:autoSpaceDN w:val="0"/>
      <w:adjustRightInd w:val="0"/>
    </w:pPr>
    <w:rPr>
      <w:rFonts w:ascii="Times New Roman" w:hAnsi="Liberation Serif" w:cs="Times New Roman"/>
      <w:color w:val="000000"/>
      <w:kern w:val="1"/>
      <w:lang w:val="ru-RU" w:eastAsia="ru-RU" w:bidi="hi-IN"/>
    </w:rPr>
  </w:style>
  <w:style w:type="character" w:customStyle="1" w:styleId="30">
    <w:name w:val="Заголовок 3 Знак"/>
    <w:link w:val="3"/>
    <w:uiPriority w:val="9"/>
    <w:semiHidden/>
    <w:locked/>
    <w:rPr>
      <w:rFonts w:ascii="Calibri Light" w:hAnsi="Calibri Light"/>
      <w:b/>
      <w:color w:val="000000"/>
      <w:kern w:val="1"/>
      <w:sz w:val="23"/>
    </w:rPr>
  </w:style>
  <w:style w:type="character" w:customStyle="1" w:styleId="40">
    <w:name w:val="Заголовок 4 Знак"/>
    <w:link w:val="4"/>
    <w:uiPriority w:val="9"/>
    <w:semiHidden/>
    <w:locked/>
    <w:rPr>
      <w:b/>
      <w:color w:val="000000"/>
      <w:kern w:val="1"/>
      <w:sz w:val="25"/>
    </w:rPr>
  </w:style>
  <w:style w:type="character" w:customStyle="1" w:styleId="90">
    <w:name w:val="Заголовок 9 Знак"/>
    <w:link w:val="9"/>
    <w:uiPriority w:val="9"/>
    <w:semiHidden/>
    <w:locked/>
    <w:rPr>
      <w:rFonts w:ascii="Calibri Light" w:hAnsi="Calibri Light"/>
      <w:color w:val="000000"/>
      <w:kern w:val="1"/>
      <w:sz w:val="20"/>
    </w:rPr>
  </w:style>
  <w:style w:type="character" w:customStyle="1" w:styleId="3f3f3f3f3f3f3f3f3f13f3f3f3f">
    <w:name w:val="З3fа3fг3fо3fл3fо3fв3fо3fк3f 1 З3fн3fа3fк3f"/>
    <w:aliases w:val="З3fн3fа3fк3f З3fн3fа3fк3f З3fн3fа3fк3f"/>
    <w:uiPriority w:val="99"/>
    <w:rPr>
      <w:rFonts w:eastAsia="Times New Roman"/>
      <w:b/>
      <w:sz w:val="32"/>
    </w:rPr>
  </w:style>
  <w:style w:type="character" w:customStyle="1" w:styleId="20">
    <w:name w:val="Заголовок 2 Знак"/>
    <w:link w:val="2"/>
    <w:uiPriority w:val="9"/>
    <w:semiHidden/>
    <w:locked/>
    <w:rPr>
      <w:rFonts w:ascii="Calibri Light" w:hAnsi="Calibri Light"/>
      <w:b/>
      <w:i/>
      <w:color w:val="000000"/>
      <w:kern w:val="1"/>
      <w:sz w:val="25"/>
    </w:rPr>
  </w:style>
  <w:style w:type="character" w:customStyle="1" w:styleId="3f3f3f3f3f3f3f3f3f23f3f3f3f">
    <w:name w:val="З3fа3fг3fо3fл3fо3fв3fо3fк3f 2 З3fн3fа3fк3f"/>
    <w:uiPriority w:val="99"/>
    <w:rPr>
      <w:rFonts w:ascii="Cambria" w:eastAsia="Times New Roman"/>
      <w:b/>
      <w:i/>
      <w:sz w:val="28"/>
    </w:rPr>
  </w:style>
  <w:style w:type="character" w:customStyle="1" w:styleId="3f3f3f3f3f3f3f3f3f33f3f3f3f">
    <w:name w:val="З3fа3fг3fо3fл3fо3fв3fо3fк3f 3 З3fн3fа3fк3f"/>
    <w:uiPriority w:val="99"/>
    <w:rPr>
      <w:rFonts w:ascii="Cambria" w:eastAsia="Times New Roman"/>
      <w:b/>
      <w:sz w:val="26"/>
    </w:rPr>
  </w:style>
  <w:style w:type="character" w:customStyle="1" w:styleId="3f3f3f3f3f3f3f3f3f43f3f3f3f">
    <w:name w:val="З3fа3fг3fо3fл3fо3fв3fо3fк3f 4 З3fн3fа3fк3f"/>
    <w:uiPriority w:val="99"/>
    <w:rPr>
      <w:rFonts w:ascii="Calibri" w:eastAsia="Times New Roman"/>
      <w:b/>
      <w:sz w:val="28"/>
    </w:rPr>
  </w:style>
  <w:style w:type="character" w:customStyle="1" w:styleId="3f3f3f3f3f3f3f3f3f93f3f3f3f">
    <w:name w:val="З3fа3fг3fо3fл3fо3fв3fо3fк3f 9 З3fн3fа3fк3f"/>
    <w:uiPriority w:val="99"/>
    <w:rPr>
      <w:rFonts w:ascii="Cambria" w:eastAsia="Times New Roman"/>
      <w:sz w:val="22"/>
    </w:rPr>
  </w:style>
  <w:style w:type="character" w:customStyle="1" w:styleId="3f3f3f3f3f3f3f3f3f3f3f3f3f3f3f3f3f3f3f3f3f3f3f3f3f3f">
    <w:name w:val="О3fс3fн3fо3fв3fн3fо3fй3f т3fе3fк3fс3fт3f с3f о3fт3fс3fт3fу3fп3fо3fм3f З3fн3fа3fк3f"/>
    <w:uiPriority w:val="99"/>
    <w:rPr>
      <w:rFonts w:eastAsia="Times New Roman"/>
      <w:sz w:val="28"/>
    </w:rPr>
  </w:style>
  <w:style w:type="character" w:customStyle="1" w:styleId="3f3f3f3f3f3f3f3f3f3f3f3f3f3f3f3f3f">
    <w:name w:val="О3fс3fн3fо3fв3fн3fо3fй3f т3fе3fк3fс3fт3f З3fн3fа3fк3f"/>
    <w:uiPriority w:val="99"/>
    <w:rPr>
      <w:rFonts w:eastAsia="Times New Roman"/>
      <w:sz w:val="28"/>
    </w:rPr>
  </w:style>
  <w:style w:type="character" w:customStyle="1" w:styleId="3f3f3f3f3f3f3f3f3f3f3f3f3f23f3f3f3f">
    <w:name w:val="О3fс3fн3fо3fв3fн3fо3fй3f т3fе3fк3fс3fт3f 2 З3fн3fа3fк3f"/>
    <w:uiPriority w:val="99"/>
    <w:rPr>
      <w:rFonts w:eastAsia="Times New Roman"/>
      <w:sz w:val="28"/>
    </w:rPr>
  </w:style>
  <w:style w:type="character" w:customStyle="1" w:styleId="3f3f3f3f3f3f3f3f3f3f3f3f3f3f3f3f3f3f3f3f3f">
    <w:name w:val="В3fе3fр3fх3fн3fи3fй3f к3fо3fл3fо3fн3fт3fи3fт3fу3fл3f З3fн3fа3fк3f"/>
    <w:uiPriority w:val="99"/>
    <w:rPr>
      <w:rFonts w:eastAsia="Times New Roman"/>
      <w:sz w:val="28"/>
    </w:rPr>
  </w:style>
  <w:style w:type="character" w:customStyle="1" w:styleId="3f3f3f3f3f3f3f3f3f3f3f3f3f3f3f3f3f3f3f3f">
    <w:name w:val="Н3fи3fж3fн3fи3fй3f к3fо3fл3fо3fн3fт3fи3fт3fу3fл3f З3fн3fа3fк3f"/>
    <w:uiPriority w:val="99"/>
    <w:rPr>
      <w:rFonts w:eastAsia="Times New Roman"/>
      <w:sz w:val="28"/>
    </w:rPr>
  </w:style>
  <w:style w:type="character" w:customStyle="1" w:styleId="3f3f3f3f3f3f3f3f3f3f3f3f">
    <w:name w:val="Н3fа3fз3fв3fа3fн3fи3fе3f З3fн3fа3fк3f"/>
    <w:uiPriority w:val="99"/>
    <w:rPr>
      <w:rFonts w:ascii="Cambria" w:eastAsia="Times New Roman"/>
      <w:b/>
      <w:kern w:val="1"/>
      <w:sz w:val="32"/>
    </w:rPr>
  </w:style>
  <w:style w:type="character" w:styleId="a3">
    <w:name w:val="page number"/>
    <w:basedOn w:val="a0"/>
    <w:uiPriority w:val="99"/>
    <w:rPr>
      <w:rFonts w:eastAsia="Times New Roman"/>
      <w:sz w:val="20"/>
    </w:rPr>
  </w:style>
  <w:style w:type="character" w:customStyle="1" w:styleId="3f3f3f3f3f3f3f3f3f3f3f3f3f3f3f3f">
    <w:name w:val="П3fо3fд3fз3fа3fг3fо3fл3fо3fв3fо3fк3f З3fн3fа3fк3f"/>
    <w:uiPriority w:val="99"/>
    <w:rPr>
      <w:rFonts w:ascii="Cambria" w:eastAsia="Times New Roman"/>
    </w:rPr>
  </w:style>
  <w:style w:type="character" w:customStyle="1" w:styleId="InternetLink">
    <w:name w:val="Internet Link"/>
    <w:uiPriority w:val="99"/>
    <w:rPr>
      <w:rFonts w:eastAsia="Times New Roman"/>
      <w:color w:val="0000FF"/>
      <w:u w:val="single"/>
    </w:rPr>
  </w:style>
  <w:style w:type="character" w:customStyle="1" w:styleId="3f3f3f3f3f3f3f3f3f3f3f3f3f3f3f">
    <w:name w:val="А3fб3fз3fа3fц3f с3fп3fи3fс3fк3fа3f З3fн3fа3fк3f"/>
    <w:uiPriority w:val="99"/>
    <w:rPr>
      <w:rFonts w:eastAsia="Times New Roman"/>
      <w:sz w:val="22"/>
    </w:rPr>
  </w:style>
  <w:style w:type="character" w:customStyle="1" w:styleId="3f3f3f3f3f3f3f3f3f3f3f3f3f3f3f3f0">
    <w:name w:val="Т3fе3fк3fс3fт3f в3fы3fн3fо3fс3fк3fи3f З3fн3fа3fк3f"/>
    <w:uiPriority w:val="99"/>
    <w:rPr>
      <w:rFonts w:ascii="Tahoma" w:eastAsia="Times New Roman"/>
      <w:sz w:val="16"/>
    </w:rPr>
  </w:style>
  <w:style w:type="character" w:customStyle="1" w:styleId="ListLabel1">
    <w:name w:val="ListLabel 1"/>
    <w:uiPriority w:val="99"/>
    <w:rPr>
      <w:rFonts w:eastAsia="Times New Roman"/>
    </w:rPr>
  </w:style>
  <w:style w:type="character" w:customStyle="1" w:styleId="ListLabel2">
    <w:name w:val="ListLabel 2"/>
    <w:uiPriority w:val="99"/>
    <w:rPr>
      <w:rFonts w:eastAsia="Times New Roman"/>
    </w:rPr>
  </w:style>
  <w:style w:type="character" w:customStyle="1" w:styleId="ListLabel3">
    <w:name w:val="ListLabel 3"/>
    <w:uiPriority w:val="99"/>
    <w:rPr>
      <w:rFonts w:eastAsia="Times New Roman"/>
    </w:rPr>
  </w:style>
  <w:style w:type="character" w:customStyle="1" w:styleId="ListLabel4">
    <w:name w:val="ListLabel 4"/>
    <w:uiPriority w:val="99"/>
    <w:rPr>
      <w:rFonts w:eastAsia="Times New Roman"/>
    </w:rPr>
  </w:style>
  <w:style w:type="character" w:customStyle="1" w:styleId="ListLabel5">
    <w:name w:val="ListLabel 5"/>
    <w:uiPriority w:val="99"/>
    <w:rPr>
      <w:rFonts w:eastAsia="Times New Roman"/>
    </w:rPr>
  </w:style>
  <w:style w:type="character" w:customStyle="1" w:styleId="ListLabel6">
    <w:name w:val="ListLabel 6"/>
    <w:uiPriority w:val="99"/>
    <w:rPr>
      <w:rFonts w:eastAsia="Times New Roman"/>
    </w:rPr>
  </w:style>
  <w:style w:type="character" w:customStyle="1" w:styleId="ListLabel7">
    <w:name w:val="ListLabel 7"/>
    <w:uiPriority w:val="99"/>
    <w:rPr>
      <w:rFonts w:eastAsia="Times New Roman"/>
    </w:rPr>
  </w:style>
  <w:style w:type="character" w:customStyle="1" w:styleId="ListLabel8">
    <w:name w:val="ListLabel 8"/>
    <w:uiPriority w:val="99"/>
    <w:rPr>
      <w:rFonts w:eastAsia="Times New Roman"/>
    </w:rPr>
  </w:style>
  <w:style w:type="character" w:customStyle="1" w:styleId="ListLabel9">
    <w:name w:val="ListLabel 9"/>
    <w:uiPriority w:val="99"/>
    <w:rPr>
      <w:rFonts w:eastAsia="Times New Roman"/>
    </w:rPr>
  </w:style>
  <w:style w:type="character" w:customStyle="1" w:styleId="EndnoteCharacters">
    <w:name w:val="Endnote Characters"/>
    <w:uiPriority w:val="99"/>
  </w:style>
  <w:style w:type="character" w:styleId="a4">
    <w:name w:val="Emphasis"/>
    <w:basedOn w:val="a0"/>
    <w:uiPriority w:val="99"/>
    <w:qFormat/>
    <w:rPr>
      <w:i/>
    </w:rPr>
  </w:style>
  <w:style w:type="character" w:customStyle="1" w:styleId="StrongEmphasis">
    <w:name w:val="Strong Emphasis"/>
    <w:uiPriority w:val="99"/>
    <w:rPr>
      <w:b/>
    </w:rPr>
  </w:style>
  <w:style w:type="character" w:customStyle="1" w:styleId="Bullets">
    <w:name w:val="Bullets"/>
    <w:uiPriority w:val="99"/>
    <w:rPr>
      <w:rFonts w:ascii="OpenSymbol" w:eastAsia="Times New Roman"/>
    </w:rPr>
  </w:style>
  <w:style w:type="character" w:customStyle="1" w:styleId="NumberingSymbols">
    <w:name w:val="Numbering Symbols"/>
    <w:uiPriority w:val="99"/>
  </w:style>
  <w:style w:type="paragraph" w:customStyle="1" w:styleId="Heading">
    <w:name w:val="Heading"/>
    <w:basedOn w:val="a"/>
    <w:next w:val="TextBody"/>
    <w:uiPriority w:val="99"/>
    <w:pPr>
      <w:keepNext/>
      <w:spacing w:before="240" w:after="120"/>
    </w:pPr>
    <w:rPr>
      <w:rFonts w:ascii="Liberation Sans" w:cs="Liberation Sans"/>
      <w:sz w:val="28"/>
      <w:szCs w:val="28"/>
      <w:lang w:bidi="ar-SA"/>
    </w:rPr>
  </w:style>
  <w:style w:type="paragraph" w:customStyle="1" w:styleId="TextBody">
    <w:name w:val="Text Body"/>
    <w:basedOn w:val="a"/>
    <w:uiPriority w:val="99"/>
    <w:pPr>
      <w:spacing w:line="260" w:lineRule="exact"/>
      <w:ind w:left="0" w:firstLine="567"/>
      <w:textAlignment w:val="baseline"/>
    </w:pPr>
    <w:rPr>
      <w:lang w:bidi="ar-SA"/>
    </w:rPr>
  </w:style>
  <w:style w:type="paragraph" w:styleId="a5">
    <w:name w:val="List"/>
    <w:basedOn w:val="TextBody"/>
    <w:uiPriority w:val="99"/>
  </w:style>
  <w:style w:type="paragraph" w:styleId="a6">
    <w:name w:val="caption"/>
    <w:basedOn w:val="a"/>
    <w:uiPriority w:val="99"/>
    <w:qFormat/>
    <w:pPr>
      <w:spacing w:before="120" w:after="120"/>
    </w:pPr>
    <w:rPr>
      <w:i/>
      <w:iCs/>
      <w:sz w:val="24"/>
      <w:szCs w:val="24"/>
      <w:lang w:bidi="ar-SA"/>
    </w:rPr>
  </w:style>
  <w:style w:type="paragraph" w:customStyle="1" w:styleId="Index">
    <w:name w:val="Index"/>
    <w:basedOn w:val="a"/>
    <w:uiPriority w:val="99"/>
    <w:rPr>
      <w:lang w:bidi="ar-SA"/>
    </w:rPr>
  </w:style>
  <w:style w:type="character" w:customStyle="1" w:styleId="10">
    <w:name w:val="Заголовок 1 Знак"/>
    <w:aliases w:val="З3fн3fа3fк3f З3fн3fа3fк3f Знак"/>
    <w:link w:val="1"/>
    <w:uiPriority w:val="9"/>
    <w:locked/>
    <w:rPr>
      <w:rFonts w:ascii="Calibri Light" w:hAnsi="Calibri Light"/>
      <w:b/>
      <w:color w:val="000000"/>
      <w:kern w:val="32"/>
      <w:sz w:val="29"/>
    </w:rPr>
  </w:style>
  <w:style w:type="paragraph" w:customStyle="1" w:styleId="TextBodyIndent">
    <w:name w:val="Text Body Indent"/>
    <w:basedOn w:val="a"/>
    <w:uiPriority w:val="99"/>
    <w:pPr>
      <w:ind w:left="0" w:right="80" w:firstLine="284"/>
      <w:textAlignment w:val="baseline"/>
    </w:pPr>
    <w:rPr>
      <w:sz w:val="24"/>
      <w:szCs w:val="24"/>
      <w:lang w:bidi="ar-SA"/>
    </w:rPr>
  </w:style>
  <w:style w:type="paragraph" w:styleId="21">
    <w:name w:val="Body Text 2"/>
    <w:basedOn w:val="a"/>
    <w:link w:val="22"/>
    <w:uiPriority w:val="99"/>
    <w:pPr>
      <w:spacing w:before="443" w:line="260" w:lineRule="exact"/>
      <w:ind w:left="0" w:firstLine="567"/>
      <w:textAlignment w:val="baseline"/>
    </w:pPr>
    <w:rPr>
      <w:sz w:val="28"/>
      <w:szCs w:val="28"/>
      <w:lang w:bidi="ar-SA"/>
    </w:rPr>
  </w:style>
  <w:style w:type="paragraph" w:styleId="a7">
    <w:name w:val="header"/>
    <w:basedOn w:val="a"/>
    <w:link w:val="a8"/>
    <w:uiPriority w:val="99"/>
    <w:pPr>
      <w:tabs>
        <w:tab w:val="center" w:pos="4153"/>
        <w:tab w:val="right" w:pos="8306"/>
      </w:tabs>
      <w:ind w:left="0" w:firstLine="567"/>
      <w:textAlignment w:val="baseline"/>
    </w:pPr>
    <w:rPr>
      <w:sz w:val="28"/>
      <w:szCs w:val="28"/>
      <w:lang w:bidi="ar-SA"/>
    </w:rPr>
  </w:style>
  <w:style w:type="character" w:customStyle="1" w:styleId="22">
    <w:name w:val="Основной текст 2 Знак"/>
    <w:link w:val="21"/>
    <w:uiPriority w:val="99"/>
    <w:semiHidden/>
    <w:locked/>
    <w:rPr>
      <w:rFonts w:ascii="Times New Roman" w:eastAsia="Times New Roman" w:hAnsi="Liberation Serif"/>
      <w:color w:val="000000"/>
      <w:kern w:val="1"/>
      <w:sz w:val="20"/>
    </w:rPr>
  </w:style>
  <w:style w:type="paragraph" w:styleId="a9">
    <w:name w:val="footer"/>
    <w:basedOn w:val="a"/>
    <w:link w:val="aa"/>
    <w:uiPriority w:val="99"/>
    <w:pPr>
      <w:tabs>
        <w:tab w:val="center" w:pos="4153"/>
        <w:tab w:val="right" w:pos="8306"/>
      </w:tabs>
      <w:ind w:left="0" w:firstLine="567"/>
      <w:textAlignment w:val="baseline"/>
    </w:pPr>
    <w:rPr>
      <w:sz w:val="28"/>
      <w:szCs w:val="28"/>
      <w:lang w:bidi="ar-SA"/>
    </w:rPr>
  </w:style>
  <w:style w:type="character" w:customStyle="1" w:styleId="a8">
    <w:name w:val="Верхний колонтитул Знак"/>
    <w:link w:val="a7"/>
    <w:uiPriority w:val="99"/>
    <w:semiHidden/>
    <w:locked/>
    <w:rPr>
      <w:rFonts w:ascii="Times New Roman" w:eastAsia="Times New Roman" w:hAnsi="Liberation Serif"/>
      <w:color w:val="000000"/>
      <w:kern w:val="1"/>
      <w:sz w:val="20"/>
    </w:rPr>
  </w:style>
  <w:style w:type="paragraph" w:styleId="ab">
    <w:name w:val="Title"/>
    <w:basedOn w:val="a"/>
    <w:link w:val="ac"/>
    <w:uiPriority w:val="99"/>
    <w:qFormat/>
    <w:pPr>
      <w:ind w:left="0" w:firstLine="567"/>
      <w:jc w:val="center"/>
      <w:textAlignment w:val="baseline"/>
    </w:pPr>
    <w:rPr>
      <w:sz w:val="28"/>
      <w:szCs w:val="28"/>
      <w:lang w:bidi="ar-SA"/>
    </w:rPr>
  </w:style>
  <w:style w:type="character" w:customStyle="1" w:styleId="aa">
    <w:name w:val="Нижний колонтитул Знак"/>
    <w:link w:val="a9"/>
    <w:uiPriority w:val="99"/>
    <w:locked/>
    <w:rPr>
      <w:rFonts w:ascii="Times New Roman" w:eastAsia="Times New Roman" w:hAnsi="Liberation Serif"/>
      <w:color w:val="000000"/>
      <w:kern w:val="1"/>
      <w:sz w:val="20"/>
    </w:rPr>
  </w:style>
  <w:style w:type="paragraph" w:customStyle="1" w:styleId="3f3f3f3f3f3f3f3f3f1">
    <w:name w:val="з3fа3fг3fо3fл3fо3fв3fо3fк3f 1"/>
    <w:basedOn w:val="a"/>
    <w:uiPriority w:val="99"/>
    <w:pPr>
      <w:keepNext/>
      <w:ind w:left="0" w:firstLine="0"/>
      <w:jc w:val="center"/>
      <w:textAlignment w:val="baseline"/>
    </w:pPr>
    <w:rPr>
      <w:sz w:val="28"/>
      <w:szCs w:val="28"/>
      <w:lang w:bidi="ar-SA"/>
    </w:rPr>
  </w:style>
  <w:style w:type="character" w:customStyle="1" w:styleId="ac">
    <w:name w:val="Название Знак"/>
    <w:link w:val="ab"/>
    <w:uiPriority w:val="10"/>
    <w:locked/>
    <w:rPr>
      <w:rFonts w:ascii="Calibri Light" w:hAnsi="Calibri Light"/>
      <w:b/>
      <w:color w:val="000000"/>
      <w:kern w:val="28"/>
      <w:sz w:val="29"/>
    </w:rPr>
  </w:style>
  <w:style w:type="paragraph" w:styleId="ad">
    <w:name w:val="Subtitle"/>
    <w:basedOn w:val="a"/>
    <w:link w:val="ae"/>
    <w:uiPriority w:val="99"/>
    <w:qFormat/>
    <w:pPr>
      <w:widowControl/>
      <w:spacing w:line="288" w:lineRule="auto"/>
      <w:ind w:left="0" w:firstLine="0"/>
      <w:jc w:val="center"/>
    </w:pPr>
    <w:rPr>
      <w:rFonts w:ascii="Arial" w:cs="Arial"/>
      <w:sz w:val="30"/>
      <w:szCs w:val="30"/>
      <w:lang w:bidi="ar-SA"/>
    </w:rPr>
  </w:style>
  <w:style w:type="paragraph" w:styleId="af">
    <w:name w:val="List Paragraph"/>
    <w:basedOn w:val="a"/>
    <w:uiPriority w:val="99"/>
    <w:qFormat/>
    <w:pPr>
      <w:widowControl/>
      <w:spacing w:after="200"/>
      <w:ind w:left="720" w:firstLine="680"/>
      <w:contextualSpacing/>
      <w:jc w:val="left"/>
    </w:pPr>
    <w:rPr>
      <w:sz w:val="28"/>
      <w:szCs w:val="28"/>
      <w:lang w:bidi="ar-SA"/>
    </w:rPr>
  </w:style>
  <w:style w:type="character" w:customStyle="1" w:styleId="ae">
    <w:name w:val="Подзаголовок Знак"/>
    <w:link w:val="ad"/>
    <w:uiPriority w:val="11"/>
    <w:locked/>
    <w:rPr>
      <w:rFonts w:ascii="Calibri Light" w:hAnsi="Calibri Light"/>
      <w:color w:val="000000"/>
      <w:kern w:val="1"/>
      <w:sz w:val="21"/>
    </w:rPr>
  </w:style>
  <w:style w:type="table" w:styleId="af0">
    <w:name w:val="Table Grid"/>
    <w:basedOn w:val="a1"/>
    <w:uiPriority w:val="39"/>
    <w:rPr>
      <w:rFonts w:cs="Times New Roman"/>
      <w:lang w:val="ru-RU"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1">
    <w:name w:val="Balloon Text"/>
    <w:basedOn w:val="a"/>
    <w:link w:val="af2"/>
    <w:uiPriority w:val="99"/>
    <w:pPr>
      <w:ind w:left="0" w:firstLine="567"/>
      <w:textAlignment w:val="baseline"/>
    </w:pPr>
    <w:rPr>
      <w:rFonts w:ascii="Tahoma" w:cs="Tahoma"/>
      <w:sz w:val="16"/>
      <w:szCs w:val="16"/>
      <w:lang w:bidi="ar-SA"/>
    </w:rPr>
  </w:style>
  <w:style w:type="paragraph" w:customStyle="1" w:styleId="alala">
    <w:name w:val="alala"/>
    <w:basedOn w:val="a"/>
    <w:uiPriority w:val="99"/>
    <w:pPr>
      <w:ind w:left="567" w:firstLine="0"/>
    </w:pPr>
  </w:style>
  <w:style w:type="character" w:customStyle="1" w:styleId="af2">
    <w:name w:val="Текст выноски Знак"/>
    <w:link w:val="af1"/>
    <w:uiPriority w:val="99"/>
    <w:semiHidden/>
    <w:locked/>
    <w:rPr>
      <w:rFonts w:ascii="Segoe UI" w:hAnsi="Segoe UI"/>
      <w:color w:val="000000"/>
      <w:kern w:val="1"/>
      <w:sz w:val="16"/>
    </w:rPr>
  </w:style>
  <w:style w:type="paragraph" w:customStyle="1" w:styleId="Illustration">
    <w:name w:val="Illustration"/>
    <w:basedOn w:val="a6"/>
    <w:uiPriority w:val="99"/>
  </w:style>
  <w:style w:type="paragraph" w:customStyle="1" w:styleId="3f3f3f3f3f3f3f">
    <w:name w:val="Р3fи3fс3fу3fн3fо3fк3f"/>
    <w:basedOn w:val="a6"/>
    <w:uiPriority w:val="99"/>
  </w:style>
  <w:style w:type="paragraph" w:customStyle="1" w:styleId="FrameContents">
    <w:name w:val="Frame Contents"/>
    <w:basedOn w:val="a"/>
    <w:uiPriority w:val="99"/>
  </w:style>
  <w:style w:type="paragraph" w:styleId="HTML">
    <w:name w:val="HTML Preformatted"/>
    <w:basedOn w:val="a"/>
    <w:link w:val="HTML0"/>
    <w:uiPriority w:val="99"/>
    <w:semiHidden/>
    <w:unhideWhenUsed/>
    <w:rsid w:val="00EC576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/>
      <w:autoSpaceDN/>
      <w:adjustRightInd/>
      <w:spacing w:before="0" w:line="240" w:lineRule="auto"/>
      <w:ind w:left="0" w:firstLine="0"/>
      <w:jc w:val="left"/>
    </w:pPr>
    <w:rPr>
      <w:rFonts w:ascii="Courier New" w:hAnsi="Courier New" w:cs="Courier New"/>
      <w:color w:val="auto"/>
      <w:kern w:val="0"/>
      <w:sz w:val="20"/>
      <w:szCs w:val="20"/>
      <w:lang w:bidi="ar-SA"/>
    </w:rPr>
  </w:style>
  <w:style w:type="character" w:styleId="af3">
    <w:name w:val="Hyperlink"/>
    <w:basedOn w:val="a0"/>
    <w:uiPriority w:val="99"/>
    <w:unhideWhenUsed/>
    <w:rsid w:val="00EC5769"/>
    <w:rPr>
      <w:color w:val="0563C1"/>
      <w:u w:val="single"/>
    </w:rPr>
  </w:style>
  <w:style w:type="character" w:customStyle="1" w:styleId="HTML0">
    <w:name w:val="Стандартный HTML Знак"/>
    <w:link w:val="HTML"/>
    <w:uiPriority w:val="99"/>
    <w:semiHidden/>
    <w:locked/>
    <w:rsid w:val="00EC5769"/>
    <w:rPr>
      <w:rFonts w:ascii="Courier New" w:hAnsi="Courier New"/>
      <w:sz w:val="20"/>
    </w:rPr>
  </w:style>
  <w:style w:type="paragraph" w:styleId="af4">
    <w:name w:val="TOC Heading"/>
    <w:basedOn w:val="1"/>
    <w:next w:val="a"/>
    <w:uiPriority w:val="39"/>
    <w:unhideWhenUsed/>
    <w:qFormat/>
    <w:rsid w:val="00DC472E"/>
    <w:pPr>
      <w:keepLines/>
      <w:widowControl/>
      <w:autoSpaceDE/>
      <w:autoSpaceDN/>
      <w:adjustRightInd/>
      <w:spacing w:after="0" w:line="259" w:lineRule="auto"/>
      <w:ind w:firstLine="0"/>
      <w:jc w:val="left"/>
      <w:textAlignment w:val="auto"/>
      <w:outlineLvl w:val="9"/>
    </w:pPr>
    <w:rPr>
      <w:rFonts w:ascii="Calibri Light" w:hAnsi="Calibri Light"/>
      <w:b w:val="0"/>
      <w:bCs w:val="0"/>
      <w:color w:val="2E74B5"/>
      <w:kern w:val="0"/>
    </w:rPr>
  </w:style>
  <w:style w:type="paragraph" w:styleId="31">
    <w:name w:val="toc 3"/>
    <w:basedOn w:val="a"/>
    <w:next w:val="a"/>
    <w:autoRedefine/>
    <w:uiPriority w:val="39"/>
    <w:unhideWhenUsed/>
    <w:rsid w:val="00DC472E"/>
    <w:pPr>
      <w:ind w:left="440"/>
    </w:pPr>
    <w:rPr>
      <w:rFonts w:cs="Mangal"/>
      <w:szCs w:val="20"/>
    </w:rPr>
  </w:style>
  <w:style w:type="paragraph" w:styleId="41">
    <w:name w:val="toc 4"/>
    <w:basedOn w:val="a"/>
    <w:next w:val="a"/>
    <w:autoRedefine/>
    <w:uiPriority w:val="39"/>
    <w:unhideWhenUsed/>
    <w:rsid w:val="005E1A21"/>
    <w:pPr>
      <w:tabs>
        <w:tab w:val="right" w:leader="dot" w:pos="9345"/>
      </w:tabs>
      <w:spacing w:before="0"/>
      <w:ind w:left="663" w:hanging="58"/>
      <w:jc w:val="left"/>
    </w:pPr>
    <w:rPr>
      <w:rFonts w:cs="Mangal"/>
      <w:szCs w:val="20"/>
    </w:rPr>
  </w:style>
  <w:style w:type="paragraph" w:styleId="91">
    <w:name w:val="toc 9"/>
    <w:basedOn w:val="a"/>
    <w:next w:val="a"/>
    <w:autoRedefine/>
    <w:uiPriority w:val="39"/>
    <w:unhideWhenUsed/>
    <w:rsid w:val="00D15D90"/>
    <w:pPr>
      <w:tabs>
        <w:tab w:val="right" w:leader="dot" w:pos="9345"/>
      </w:tabs>
      <w:spacing w:before="0"/>
      <w:ind w:left="1757" w:hanging="58"/>
    </w:pPr>
    <w:rPr>
      <w:rFonts w:cs="Mangal"/>
      <w:szCs w:val="20"/>
    </w:rPr>
  </w:style>
  <w:style w:type="paragraph" w:customStyle="1" w:styleId="Normal1">
    <w:name w:val="Normal1"/>
    <w:basedOn w:val="a"/>
    <w:link w:val="normalChar"/>
    <w:qFormat/>
    <w:rsid w:val="00D15D90"/>
    <w:pPr>
      <w:spacing w:before="0"/>
      <w:ind w:left="0" w:firstLine="709"/>
    </w:pPr>
    <w:rPr>
      <w:rFonts w:hAnsi="Times New Roman"/>
      <w:sz w:val="28"/>
      <w:szCs w:val="24"/>
    </w:rPr>
  </w:style>
  <w:style w:type="paragraph" w:customStyle="1" w:styleId="text">
    <w:name w:val="text"/>
    <w:basedOn w:val="Normal1"/>
    <w:link w:val="textChar"/>
    <w:qFormat/>
    <w:rsid w:val="00D15D90"/>
    <w:pPr>
      <w:jc w:val="left"/>
    </w:pPr>
  </w:style>
  <w:style w:type="character" w:customStyle="1" w:styleId="normalChar">
    <w:name w:val="normal Char"/>
    <w:basedOn w:val="a0"/>
    <w:link w:val="Normal1"/>
    <w:rsid w:val="00D15D90"/>
    <w:rPr>
      <w:rFonts w:ascii="Times New Roman" w:hAnsi="Times New Roman" w:cs="Times New Roman"/>
      <w:color w:val="000000"/>
      <w:kern w:val="1"/>
      <w:sz w:val="28"/>
      <w:szCs w:val="24"/>
      <w:lang w:val="ru-RU" w:eastAsia="ru-RU" w:bidi="hi-IN"/>
    </w:rPr>
  </w:style>
  <w:style w:type="character" w:customStyle="1" w:styleId="textChar">
    <w:name w:val="text Char"/>
    <w:basedOn w:val="normalChar"/>
    <w:link w:val="text"/>
    <w:rsid w:val="00D15D90"/>
    <w:rPr>
      <w:rFonts w:ascii="Times New Roman" w:hAnsi="Times New Roman" w:cs="Times New Roman"/>
      <w:color w:val="000000"/>
      <w:kern w:val="1"/>
      <w:sz w:val="28"/>
      <w:szCs w:val="24"/>
      <w:lang w:val="ru-RU" w:eastAsia="ru-RU" w:bidi="hi-IN"/>
    </w:rPr>
  </w:style>
  <w:style w:type="character" w:styleId="af5">
    <w:name w:val="Placeholder Text"/>
    <w:basedOn w:val="a0"/>
    <w:uiPriority w:val="99"/>
    <w:semiHidden/>
    <w:rsid w:val="00D00C18"/>
    <w:rPr>
      <w:color w:val="808080"/>
    </w:rPr>
  </w:style>
  <w:style w:type="paragraph" w:styleId="af6">
    <w:name w:val="Normal (Web)"/>
    <w:basedOn w:val="a"/>
    <w:uiPriority w:val="99"/>
    <w:unhideWhenUsed/>
    <w:rsid w:val="00C7383E"/>
    <w:pPr>
      <w:widowControl/>
      <w:autoSpaceDE/>
      <w:autoSpaceDN/>
      <w:adjustRightInd/>
      <w:spacing w:before="100" w:beforeAutospacing="1" w:after="100" w:afterAutospacing="1" w:line="240" w:lineRule="auto"/>
      <w:ind w:left="0" w:firstLine="0"/>
      <w:jc w:val="left"/>
    </w:pPr>
    <w:rPr>
      <w:rFonts w:hAnsi="Times New Roman"/>
      <w:color w:val="auto"/>
      <w:kern w:val="0"/>
      <w:sz w:val="24"/>
      <w:szCs w:val="24"/>
      <w:lang w:bidi="ar-SA"/>
    </w:rPr>
  </w:style>
  <w:style w:type="character" w:customStyle="1" w:styleId="keyword">
    <w:name w:val="keyword"/>
    <w:basedOn w:val="a0"/>
    <w:rsid w:val="00C7383E"/>
  </w:style>
  <w:style w:type="character" w:styleId="HTML1">
    <w:name w:val="HTML Code"/>
    <w:basedOn w:val="a0"/>
    <w:uiPriority w:val="99"/>
    <w:semiHidden/>
    <w:unhideWhenUsed/>
    <w:rsid w:val="00110F70"/>
    <w:rPr>
      <w:rFonts w:ascii="Courier New" w:eastAsia="Times New Roman" w:hAnsi="Courier New" w:cs="Courier New"/>
      <w:sz w:val="20"/>
      <w:szCs w:val="20"/>
    </w:rPr>
  </w:style>
  <w:style w:type="character" w:customStyle="1" w:styleId="ipa">
    <w:name w:val="ipa"/>
    <w:basedOn w:val="a0"/>
    <w:rsid w:val="006E6E70"/>
  </w:style>
  <w:style w:type="character" w:customStyle="1" w:styleId="noprint">
    <w:name w:val="noprint"/>
    <w:basedOn w:val="a0"/>
    <w:rsid w:val="007D552F"/>
  </w:style>
  <w:style w:type="paragraph" w:styleId="af7">
    <w:name w:val="Body Text Indent"/>
    <w:basedOn w:val="a"/>
    <w:link w:val="af8"/>
    <w:uiPriority w:val="99"/>
    <w:semiHidden/>
    <w:unhideWhenUsed/>
    <w:rsid w:val="00447773"/>
    <w:pPr>
      <w:spacing w:after="120"/>
      <w:ind w:left="283"/>
    </w:pPr>
    <w:rPr>
      <w:rFonts w:cs="Mangal"/>
      <w:szCs w:val="20"/>
    </w:rPr>
  </w:style>
  <w:style w:type="character" w:customStyle="1" w:styleId="af8">
    <w:name w:val="Основной текст с отступом Знак"/>
    <w:basedOn w:val="a0"/>
    <w:link w:val="af7"/>
    <w:uiPriority w:val="99"/>
    <w:semiHidden/>
    <w:rsid w:val="00447773"/>
    <w:rPr>
      <w:rFonts w:ascii="Times New Roman" w:hAnsi="Liberation Serif" w:cs="Mangal"/>
      <w:color w:val="000000"/>
      <w:kern w:val="1"/>
      <w:sz w:val="22"/>
      <w:lang w:val="ru-RU" w:eastAsia="ru-RU" w:bidi="hi-IN"/>
    </w:rPr>
  </w:style>
  <w:style w:type="character" w:customStyle="1" w:styleId="st">
    <w:name w:val="st"/>
    <w:basedOn w:val="a0"/>
    <w:rsid w:val="00B2613D"/>
  </w:style>
  <w:style w:type="character" w:customStyle="1" w:styleId="response-header-name">
    <w:name w:val="response-header-name"/>
    <w:basedOn w:val="a0"/>
    <w:rsid w:val="0078253B"/>
  </w:style>
  <w:style w:type="character" w:customStyle="1" w:styleId="apple-converted-space">
    <w:name w:val="apple-converted-space"/>
    <w:basedOn w:val="a0"/>
    <w:rsid w:val="0078253B"/>
  </w:style>
  <w:style w:type="character" w:customStyle="1" w:styleId="response-header-value">
    <w:name w:val="response-header-value"/>
    <w:basedOn w:val="a0"/>
    <w:rsid w:val="0078253B"/>
  </w:style>
  <w:style w:type="character" w:styleId="af9">
    <w:name w:val="Mention"/>
    <w:basedOn w:val="a0"/>
    <w:uiPriority w:val="99"/>
    <w:semiHidden/>
    <w:unhideWhenUsed/>
    <w:rsid w:val="00E6001E"/>
    <w:rPr>
      <w:color w:val="2B579A"/>
      <w:shd w:val="clear" w:color="auto" w:fill="E6E6E6"/>
    </w:rPr>
  </w:style>
  <w:style w:type="character" w:styleId="afa">
    <w:name w:val="Strong"/>
    <w:basedOn w:val="a0"/>
    <w:uiPriority w:val="22"/>
    <w:qFormat/>
    <w:rsid w:val="00E6001E"/>
    <w:rPr>
      <w:b/>
      <w:bCs/>
    </w:rPr>
  </w:style>
  <w:style w:type="paragraph" w:styleId="afb">
    <w:name w:val="endnote text"/>
    <w:basedOn w:val="a"/>
    <w:link w:val="afc"/>
    <w:uiPriority w:val="99"/>
    <w:semiHidden/>
    <w:unhideWhenUsed/>
    <w:rsid w:val="000E31B6"/>
    <w:pPr>
      <w:spacing w:before="0" w:line="240" w:lineRule="auto"/>
    </w:pPr>
    <w:rPr>
      <w:rFonts w:cs="Mangal"/>
      <w:sz w:val="20"/>
      <w:szCs w:val="18"/>
    </w:rPr>
  </w:style>
  <w:style w:type="character" w:customStyle="1" w:styleId="afc">
    <w:name w:val="Текст концевой сноски Знак"/>
    <w:basedOn w:val="a0"/>
    <w:link w:val="afb"/>
    <w:uiPriority w:val="99"/>
    <w:semiHidden/>
    <w:rsid w:val="000E31B6"/>
    <w:rPr>
      <w:rFonts w:ascii="Times New Roman" w:hAnsi="Liberation Serif" w:cs="Mangal"/>
      <w:color w:val="000000"/>
      <w:kern w:val="1"/>
      <w:szCs w:val="18"/>
      <w:lang w:val="ru-RU" w:eastAsia="ru-RU" w:bidi="hi-IN"/>
    </w:rPr>
  </w:style>
  <w:style w:type="character" w:styleId="afd">
    <w:name w:val="endnote reference"/>
    <w:basedOn w:val="a0"/>
    <w:uiPriority w:val="99"/>
    <w:semiHidden/>
    <w:unhideWhenUsed/>
    <w:rsid w:val="000E31B6"/>
    <w:rPr>
      <w:vertAlign w:val="superscript"/>
    </w:rPr>
  </w:style>
  <w:style w:type="paragraph" w:styleId="afe">
    <w:name w:val="Body Text"/>
    <w:basedOn w:val="a"/>
    <w:link w:val="aff"/>
    <w:uiPriority w:val="99"/>
    <w:semiHidden/>
    <w:unhideWhenUsed/>
    <w:rsid w:val="002F28B9"/>
    <w:pPr>
      <w:spacing w:after="120"/>
    </w:pPr>
    <w:rPr>
      <w:rFonts w:cs="Mangal"/>
      <w:szCs w:val="20"/>
    </w:rPr>
  </w:style>
  <w:style w:type="character" w:customStyle="1" w:styleId="aff">
    <w:name w:val="Основной текст Знак"/>
    <w:basedOn w:val="a0"/>
    <w:link w:val="afe"/>
    <w:uiPriority w:val="99"/>
    <w:semiHidden/>
    <w:rsid w:val="002F28B9"/>
    <w:rPr>
      <w:rFonts w:ascii="Times New Roman" w:hAnsi="Liberation Serif" w:cs="Mangal"/>
      <w:color w:val="000000"/>
      <w:kern w:val="1"/>
      <w:sz w:val="22"/>
      <w:lang w:val="ru-RU" w:eastAsia="ru-RU"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0930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10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946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549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600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270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10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489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958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958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728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710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8792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0810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6239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8959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059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4454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8631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6934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567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2172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5904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1335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97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7754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7740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271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9158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553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9098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9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1066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202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3599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4383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9339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9339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9339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9339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732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136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7174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370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9108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9118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59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2545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0788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79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6235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9457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9814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3041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image" Target="media/image3.png"/><Relationship Id="rId12" Type="http://schemas.openxmlformats.org/officeDocument/2006/relationships/image" Target="media/image4.png"/><Relationship Id="rId13" Type="http://schemas.openxmlformats.org/officeDocument/2006/relationships/image" Target="media/image5.png"/><Relationship Id="rId14" Type="http://schemas.openxmlformats.org/officeDocument/2006/relationships/image" Target="media/image6.png"/><Relationship Id="rId15" Type="http://schemas.openxmlformats.org/officeDocument/2006/relationships/footer" Target="footer1.xml"/><Relationship Id="rId16" Type="http://schemas.openxmlformats.org/officeDocument/2006/relationships/fontTable" Target="fontTable.xml"/><Relationship Id="rId17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emf"/><Relationship Id="rId9" Type="http://schemas.openxmlformats.org/officeDocument/2006/relationships/package" Target="embeddings/Microsoft_Visio_Drawing11.vsdx"/><Relationship Id="rId10" Type="http://schemas.openxmlformats.org/officeDocument/2006/relationships/image" Target="media/image2.gi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C953A26-3A1F-2F4C-9674-030D584E14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25</TotalTime>
  <Pages>47</Pages>
  <Words>9376</Words>
  <Characters>53449</Characters>
  <Application>Microsoft Macintosh Word</Application>
  <DocSecurity>0</DocSecurity>
  <Lines>445</Lines>
  <Paragraphs>1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образования Республики Беларусь</vt:lpstr>
    </vt:vector>
  </TitlesOfParts>
  <Company/>
  <LinksUpToDate>false</LinksUpToDate>
  <CharactersWithSpaces>627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образования Республики Беларусь</dc:title>
  <dc:subject/>
  <dc:creator>Aliaksei</dc:creator>
  <cp:keywords/>
  <dc:description/>
  <cp:lastModifiedBy>Ilya Kovalenko</cp:lastModifiedBy>
  <cp:revision>82</cp:revision>
  <cp:lastPrinted>2017-06-06T10:22:00Z</cp:lastPrinted>
  <dcterms:created xsi:type="dcterms:W3CDTF">2017-05-23T20:44:00Z</dcterms:created>
  <dcterms:modified xsi:type="dcterms:W3CDTF">2017-12-12T01:28:00Z</dcterms:modified>
</cp:coreProperties>
</file>